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54E4" w:rsidRPr="00C17915" w:rsidRDefault="0021461B" w:rsidP="0021461B">
      <w:pPr>
        <w:pStyle w:val="Style6"/>
        <w:widowControl/>
        <w:ind w:firstLine="0"/>
        <w:jc w:val="center"/>
        <w:rPr>
          <w:rStyle w:val="FontStyle16"/>
          <w:b w:val="0"/>
          <w:sz w:val="24"/>
          <w:szCs w:val="24"/>
        </w:rPr>
      </w:pPr>
      <w:r>
        <w:rPr>
          <w:noProof/>
        </w:rPr>
        <w:drawing>
          <wp:inline distT="0" distB="0" distL="0" distR="0">
            <wp:extent cx="6300470" cy="8923970"/>
            <wp:effectExtent l="19050" t="0" r="5080" b="0"/>
            <wp:docPr id="9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8923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1160" w:rsidRPr="00C17915" w:rsidRDefault="00D656D8" w:rsidP="0021461B">
      <w:pPr>
        <w:ind w:firstLine="0"/>
        <w:jc w:val="center"/>
      </w:pPr>
      <w:r w:rsidRPr="00C17915">
        <w:rPr>
          <w:rStyle w:val="FontStyle16"/>
          <w:b w:val="0"/>
          <w:sz w:val="24"/>
          <w:szCs w:val="24"/>
        </w:rPr>
        <w:br w:type="page"/>
      </w:r>
      <w:r w:rsidR="0021461B">
        <w:rPr>
          <w:noProof/>
        </w:rPr>
        <w:lastRenderedPageBreak/>
        <w:drawing>
          <wp:inline distT="0" distB="0" distL="0" distR="0">
            <wp:extent cx="6300470" cy="8923970"/>
            <wp:effectExtent l="19050" t="0" r="5080" b="0"/>
            <wp:docPr id="1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8923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54E4" w:rsidRPr="00C17915" w:rsidRDefault="00965FBD" w:rsidP="00B12F52">
      <w:pPr>
        <w:spacing w:after="200"/>
        <w:ind w:firstLine="0"/>
        <w:jc w:val="center"/>
        <w:rPr>
          <w:rStyle w:val="FontStyle16"/>
          <w:b w:val="0"/>
          <w:bCs w:val="0"/>
          <w:sz w:val="24"/>
          <w:szCs w:val="24"/>
        </w:rPr>
      </w:pPr>
      <w:r>
        <w:rPr>
          <w:b/>
          <w:bCs/>
        </w:rPr>
        <w:br w:type="page"/>
      </w:r>
      <w:r w:rsidR="00B12F52">
        <w:rPr>
          <w:noProof/>
        </w:rPr>
        <w:lastRenderedPageBreak/>
        <w:drawing>
          <wp:inline distT="0" distB="0" distL="0" distR="0">
            <wp:extent cx="6300470" cy="8665210"/>
            <wp:effectExtent l="19050" t="0" r="5080" b="0"/>
            <wp:docPr id="1" name="Рисунок 0" descr="2018 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8 001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866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12F52" w:rsidRPr="00C17915">
        <w:rPr>
          <w:rStyle w:val="FontStyle16"/>
          <w:b w:val="0"/>
          <w:bCs w:val="0"/>
          <w:sz w:val="24"/>
          <w:szCs w:val="24"/>
        </w:rPr>
        <w:t xml:space="preserve"> </w:t>
      </w:r>
      <w:r w:rsidR="002773CC" w:rsidRPr="00C17915">
        <w:rPr>
          <w:rStyle w:val="FontStyle16"/>
          <w:bCs w:val="0"/>
          <w:sz w:val="24"/>
          <w:szCs w:val="24"/>
        </w:rPr>
        <w:br w:type="page"/>
      </w:r>
      <w:r w:rsidR="005E0FCA" w:rsidRPr="00C17915">
        <w:rPr>
          <w:rStyle w:val="FontStyle16"/>
          <w:bCs w:val="0"/>
          <w:sz w:val="24"/>
          <w:szCs w:val="24"/>
        </w:rPr>
        <w:lastRenderedPageBreak/>
        <w:t>1 Цели освоения</w:t>
      </w:r>
      <w:r w:rsidR="007754E4" w:rsidRPr="00C17915">
        <w:rPr>
          <w:rStyle w:val="FontStyle16"/>
          <w:bCs w:val="0"/>
          <w:sz w:val="24"/>
          <w:szCs w:val="24"/>
        </w:rPr>
        <w:t xml:space="preserve"> дисциплины</w:t>
      </w:r>
      <w:r w:rsidR="00B401FA" w:rsidRPr="00C17915">
        <w:rPr>
          <w:rStyle w:val="FontStyle16"/>
          <w:bCs w:val="0"/>
          <w:sz w:val="24"/>
          <w:szCs w:val="24"/>
        </w:rPr>
        <w:t xml:space="preserve"> (модуля)</w:t>
      </w:r>
    </w:p>
    <w:p w:rsidR="00965FBD" w:rsidRPr="00620562" w:rsidRDefault="00965FBD" w:rsidP="00965FBD">
      <w:pPr>
        <w:rPr>
          <w:rStyle w:val="FontStyle17"/>
          <w:b w:val="0"/>
          <w:sz w:val="24"/>
          <w:szCs w:val="24"/>
        </w:rPr>
      </w:pPr>
      <w:r w:rsidRPr="00965FBD">
        <w:rPr>
          <w:rStyle w:val="FontStyle16"/>
          <w:b w:val="0"/>
          <w:sz w:val="24"/>
          <w:szCs w:val="24"/>
        </w:rPr>
        <w:t xml:space="preserve"> </w:t>
      </w:r>
      <w:r w:rsidRPr="00AF2BB2">
        <w:rPr>
          <w:rStyle w:val="FontStyle16"/>
          <w:b w:val="0"/>
          <w:sz w:val="24"/>
          <w:szCs w:val="24"/>
        </w:rPr>
        <w:t xml:space="preserve">Целями освоения дисциплины </w:t>
      </w:r>
      <w:r>
        <w:rPr>
          <w:rStyle w:val="FontStyle16"/>
          <w:b w:val="0"/>
          <w:sz w:val="24"/>
          <w:szCs w:val="24"/>
        </w:rPr>
        <w:t xml:space="preserve">(модуля) </w:t>
      </w:r>
      <w:r w:rsidRPr="0031308D">
        <w:rPr>
          <w:rStyle w:val="FontStyle16"/>
          <w:b w:val="0"/>
          <w:sz w:val="24"/>
          <w:szCs w:val="24"/>
        </w:rPr>
        <w:t>«Методология и информационные технологии в научных исследованиях»</w:t>
      </w:r>
      <w:r>
        <w:rPr>
          <w:rStyle w:val="FontStyle16"/>
          <w:b w:val="0"/>
          <w:i/>
          <w:color w:val="FF0000"/>
          <w:sz w:val="24"/>
          <w:szCs w:val="24"/>
        </w:rPr>
        <w:t xml:space="preserve"> </w:t>
      </w:r>
      <w:r w:rsidRPr="00AF2BB2">
        <w:rPr>
          <w:rStyle w:val="FontStyle16"/>
          <w:b w:val="0"/>
          <w:sz w:val="24"/>
          <w:szCs w:val="24"/>
        </w:rPr>
        <w:t xml:space="preserve">являются: </w:t>
      </w:r>
      <w:r>
        <w:rPr>
          <w:rStyle w:val="FontStyle16"/>
          <w:b w:val="0"/>
          <w:sz w:val="24"/>
          <w:szCs w:val="24"/>
        </w:rPr>
        <w:t xml:space="preserve">формирование у выпускника комплекса </w:t>
      </w:r>
      <w:r w:rsidRPr="00620562">
        <w:rPr>
          <w:rStyle w:val="FontStyle16"/>
          <w:b w:val="0"/>
          <w:sz w:val="24"/>
          <w:szCs w:val="24"/>
        </w:rPr>
        <w:t>компетенций</w:t>
      </w:r>
      <w:r>
        <w:rPr>
          <w:rStyle w:val="FontStyle16"/>
          <w:b w:val="0"/>
          <w:sz w:val="24"/>
          <w:szCs w:val="24"/>
        </w:rPr>
        <w:t>,</w:t>
      </w:r>
      <w:r w:rsidRPr="00620562">
        <w:rPr>
          <w:rStyle w:val="FontStyle16"/>
          <w:b w:val="0"/>
          <w:sz w:val="24"/>
          <w:szCs w:val="24"/>
        </w:rPr>
        <w:t xml:space="preserve"> н</w:t>
      </w:r>
      <w:r w:rsidRPr="00620562">
        <w:rPr>
          <w:rStyle w:val="FontStyle16"/>
          <w:b w:val="0"/>
          <w:sz w:val="24"/>
          <w:szCs w:val="24"/>
        </w:rPr>
        <w:t>а</w:t>
      </w:r>
      <w:r w:rsidRPr="00620562">
        <w:rPr>
          <w:rStyle w:val="FontStyle16"/>
          <w:b w:val="0"/>
          <w:sz w:val="24"/>
          <w:szCs w:val="24"/>
        </w:rPr>
        <w:t>правленных на в</w:t>
      </w:r>
      <w:r w:rsidRPr="00620562">
        <w:rPr>
          <w:rStyle w:val="FontStyle17"/>
          <w:b w:val="0"/>
          <w:sz w:val="24"/>
          <w:szCs w:val="24"/>
        </w:rPr>
        <w:t>ладение культурой научного исследования, в том числе с использованием с</w:t>
      </w:r>
      <w:r w:rsidRPr="00620562">
        <w:rPr>
          <w:rStyle w:val="FontStyle17"/>
          <w:b w:val="0"/>
          <w:sz w:val="24"/>
          <w:szCs w:val="24"/>
        </w:rPr>
        <w:t>о</w:t>
      </w:r>
      <w:r w:rsidRPr="00620562">
        <w:rPr>
          <w:rStyle w:val="FontStyle17"/>
          <w:b w:val="0"/>
          <w:sz w:val="24"/>
          <w:szCs w:val="24"/>
        </w:rPr>
        <w:t>временных информационно-коммуникационных технологий, методологи</w:t>
      </w:r>
      <w:r>
        <w:rPr>
          <w:rStyle w:val="FontStyle17"/>
          <w:b w:val="0"/>
          <w:sz w:val="24"/>
          <w:szCs w:val="24"/>
        </w:rPr>
        <w:t>ей</w:t>
      </w:r>
      <w:r w:rsidRPr="00620562">
        <w:rPr>
          <w:rStyle w:val="FontStyle17"/>
          <w:b w:val="0"/>
          <w:sz w:val="24"/>
          <w:szCs w:val="24"/>
        </w:rPr>
        <w:t xml:space="preserve"> теоретических и экспериментальных исследований в области профессиональной деятельности, выполнение кр</w:t>
      </w:r>
      <w:r w:rsidRPr="00620562">
        <w:rPr>
          <w:rStyle w:val="FontStyle17"/>
          <w:b w:val="0"/>
          <w:sz w:val="24"/>
          <w:szCs w:val="24"/>
        </w:rPr>
        <w:t>и</w:t>
      </w:r>
      <w:r w:rsidRPr="00620562">
        <w:rPr>
          <w:rStyle w:val="FontStyle17"/>
          <w:b w:val="0"/>
          <w:sz w:val="24"/>
          <w:szCs w:val="24"/>
        </w:rPr>
        <w:t>тического анализ</w:t>
      </w:r>
      <w:r>
        <w:rPr>
          <w:rStyle w:val="FontStyle17"/>
          <w:b w:val="0"/>
          <w:sz w:val="24"/>
          <w:szCs w:val="24"/>
        </w:rPr>
        <w:t>а</w:t>
      </w:r>
      <w:r w:rsidRPr="00620562">
        <w:rPr>
          <w:rStyle w:val="FontStyle17"/>
          <w:b w:val="0"/>
          <w:sz w:val="24"/>
          <w:szCs w:val="24"/>
        </w:rPr>
        <w:t xml:space="preserve"> и оценк</w:t>
      </w:r>
      <w:r>
        <w:rPr>
          <w:rStyle w:val="FontStyle17"/>
          <w:b w:val="0"/>
          <w:sz w:val="24"/>
          <w:szCs w:val="24"/>
        </w:rPr>
        <w:t>и</w:t>
      </w:r>
      <w:r w:rsidRPr="00620562">
        <w:rPr>
          <w:rStyle w:val="FontStyle17"/>
          <w:b w:val="0"/>
          <w:sz w:val="24"/>
          <w:szCs w:val="24"/>
        </w:rPr>
        <w:t xml:space="preserve"> современных научных достижений, генерировани</w:t>
      </w:r>
      <w:r>
        <w:rPr>
          <w:rStyle w:val="FontStyle17"/>
          <w:b w:val="0"/>
          <w:sz w:val="24"/>
          <w:szCs w:val="24"/>
        </w:rPr>
        <w:t>е</w:t>
      </w:r>
      <w:r w:rsidRPr="00620562">
        <w:rPr>
          <w:rStyle w:val="FontStyle17"/>
          <w:b w:val="0"/>
          <w:sz w:val="24"/>
          <w:szCs w:val="24"/>
        </w:rPr>
        <w:t xml:space="preserve"> новых идей при решении исследовательских и практических задач, осуществлени</w:t>
      </w:r>
      <w:r>
        <w:rPr>
          <w:rStyle w:val="FontStyle17"/>
          <w:b w:val="0"/>
          <w:sz w:val="24"/>
          <w:szCs w:val="24"/>
        </w:rPr>
        <w:t>е</w:t>
      </w:r>
      <w:r w:rsidRPr="00620562">
        <w:rPr>
          <w:rStyle w:val="FontStyle17"/>
          <w:b w:val="0"/>
          <w:sz w:val="24"/>
          <w:szCs w:val="24"/>
        </w:rPr>
        <w:t xml:space="preserve"> комплексных исследований на основе целостного системного научного мировоззрения, способность к работе в российских и международных исследовательских коллективах по решению научных и научно-образовательных задач.</w:t>
      </w:r>
    </w:p>
    <w:p w:rsidR="007754E4" w:rsidRPr="00C17915" w:rsidRDefault="009C15E7" w:rsidP="00EE7428">
      <w:pPr>
        <w:pStyle w:val="10"/>
        <w:spacing w:before="120"/>
        <w:jc w:val="left"/>
        <w:rPr>
          <w:rStyle w:val="FontStyle21"/>
          <w:sz w:val="24"/>
          <w:szCs w:val="24"/>
        </w:rPr>
      </w:pPr>
      <w:r w:rsidRPr="00C17915">
        <w:rPr>
          <w:rStyle w:val="FontStyle21"/>
          <w:sz w:val="24"/>
          <w:szCs w:val="24"/>
        </w:rPr>
        <w:t xml:space="preserve">2 </w:t>
      </w:r>
      <w:r w:rsidR="007754E4" w:rsidRPr="00C17915">
        <w:rPr>
          <w:rStyle w:val="FontStyle21"/>
          <w:sz w:val="24"/>
          <w:szCs w:val="24"/>
        </w:rPr>
        <w:t xml:space="preserve">Место дисциплины </w:t>
      </w:r>
      <w:r w:rsidR="00B401FA" w:rsidRPr="00C17915">
        <w:rPr>
          <w:rStyle w:val="FontStyle21"/>
          <w:sz w:val="24"/>
          <w:szCs w:val="24"/>
        </w:rPr>
        <w:t xml:space="preserve">(модуля) </w:t>
      </w:r>
      <w:r w:rsidR="007754E4" w:rsidRPr="00C17915">
        <w:rPr>
          <w:rStyle w:val="FontStyle21"/>
          <w:sz w:val="24"/>
          <w:szCs w:val="24"/>
        </w:rPr>
        <w:t xml:space="preserve">в структуре </w:t>
      </w:r>
      <w:r w:rsidR="00EF11D8" w:rsidRPr="00C17915">
        <w:rPr>
          <w:rStyle w:val="FontStyle21"/>
          <w:sz w:val="24"/>
          <w:szCs w:val="24"/>
        </w:rPr>
        <w:t>образовательной программы</w:t>
      </w:r>
      <w:r w:rsidR="007754E4" w:rsidRPr="00C17915">
        <w:rPr>
          <w:rStyle w:val="FontStyle21"/>
          <w:sz w:val="24"/>
          <w:szCs w:val="24"/>
        </w:rPr>
        <w:t xml:space="preserve"> </w:t>
      </w:r>
      <w:r w:rsidR="00B401FA" w:rsidRPr="00C17915">
        <w:rPr>
          <w:rStyle w:val="FontStyle21"/>
          <w:sz w:val="24"/>
          <w:szCs w:val="24"/>
        </w:rPr>
        <w:br/>
      </w:r>
      <w:r w:rsidR="00B82F70" w:rsidRPr="00C17915">
        <w:rPr>
          <w:rStyle w:val="FontStyle21"/>
          <w:sz w:val="24"/>
          <w:szCs w:val="24"/>
        </w:rPr>
        <w:t xml:space="preserve">подготовки </w:t>
      </w:r>
      <w:r w:rsidR="007754E4" w:rsidRPr="00C17915">
        <w:rPr>
          <w:rStyle w:val="FontStyle21"/>
          <w:sz w:val="24"/>
          <w:szCs w:val="24"/>
        </w:rPr>
        <w:t>бакалавра</w:t>
      </w:r>
      <w:r w:rsidR="00B82F70" w:rsidRPr="00C17915">
        <w:rPr>
          <w:rStyle w:val="FontStyle21"/>
          <w:sz w:val="24"/>
          <w:szCs w:val="24"/>
        </w:rPr>
        <w:t xml:space="preserve"> (магистра, специалиста)</w:t>
      </w:r>
    </w:p>
    <w:p w:rsidR="00965FBD" w:rsidRPr="00620562" w:rsidRDefault="00965FBD" w:rsidP="00965FBD">
      <w:pPr>
        <w:rPr>
          <w:rStyle w:val="FontStyle16"/>
          <w:b w:val="0"/>
          <w:sz w:val="24"/>
          <w:szCs w:val="24"/>
        </w:rPr>
      </w:pPr>
      <w:r w:rsidRPr="00620562">
        <w:rPr>
          <w:rStyle w:val="FontStyle16"/>
          <w:b w:val="0"/>
          <w:sz w:val="24"/>
          <w:szCs w:val="24"/>
        </w:rPr>
        <w:t>Дисциплина «Методология и информационные технологии в научных исследованиях» входит в вариативную часть образовательной программы.</w:t>
      </w:r>
    </w:p>
    <w:p w:rsidR="00965FBD" w:rsidRPr="00620562" w:rsidRDefault="00965FBD" w:rsidP="00965FBD">
      <w:pPr>
        <w:rPr>
          <w:rStyle w:val="FontStyle17"/>
          <w:b w:val="0"/>
          <w:sz w:val="24"/>
          <w:szCs w:val="24"/>
        </w:rPr>
      </w:pPr>
      <w:r w:rsidRPr="00620562">
        <w:rPr>
          <w:rStyle w:val="FontStyle17"/>
          <w:b w:val="0"/>
          <w:sz w:val="24"/>
          <w:szCs w:val="24"/>
        </w:rPr>
        <w:t>Дисциплина является основополагающей для проведения научно-иссле</w:t>
      </w:r>
      <w:r w:rsidRPr="00620562">
        <w:rPr>
          <w:rStyle w:val="FontStyle17"/>
          <w:b w:val="0"/>
          <w:sz w:val="24"/>
          <w:szCs w:val="24"/>
        </w:rPr>
        <w:softHyphen/>
        <w:t>до</w:t>
      </w:r>
      <w:r w:rsidRPr="00620562">
        <w:rPr>
          <w:rStyle w:val="FontStyle17"/>
          <w:b w:val="0"/>
          <w:sz w:val="24"/>
          <w:szCs w:val="24"/>
        </w:rPr>
        <w:softHyphen/>
        <w:t>ватель</w:t>
      </w:r>
      <w:r w:rsidRPr="00620562">
        <w:rPr>
          <w:rStyle w:val="FontStyle17"/>
          <w:b w:val="0"/>
          <w:sz w:val="24"/>
          <w:szCs w:val="24"/>
        </w:rPr>
        <w:softHyphen/>
        <w:t>ской раб</w:t>
      </w:r>
      <w:r w:rsidRPr="00620562">
        <w:rPr>
          <w:rStyle w:val="FontStyle17"/>
          <w:b w:val="0"/>
          <w:sz w:val="24"/>
          <w:szCs w:val="24"/>
        </w:rPr>
        <w:t>о</w:t>
      </w:r>
      <w:r w:rsidRPr="00620562">
        <w:rPr>
          <w:rStyle w:val="FontStyle17"/>
          <w:b w:val="0"/>
          <w:sz w:val="24"/>
          <w:szCs w:val="24"/>
        </w:rPr>
        <w:t>ты аспирантов и подготовки выпускной квалификационной работы.</w:t>
      </w:r>
    </w:p>
    <w:p w:rsidR="00965FBD" w:rsidRPr="000F09DB" w:rsidRDefault="00965FBD" w:rsidP="00965FBD">
      <w:pPr>
        <w:rPr>
          <w:rStyle w:val="FontStyle17"/>
          <w:b w:val="0"/>
          <w:i/>
          <w:color w:val="FF0000"/>
          <w:sz w:val="20"/>
          <w:szCs w:val="20"/>
        </w:rPr>
      </w:pPr>
      <w:r>
        <w:rPr>
          <w:rStyle w:val="FontStyle16"/>
          <w:b w:val="0"/>
          <w:sz w:val="24"/>
          <w:szCs w:val="24"/>
        </w:rPr>
        <w:t>Для изучения дисциплины необходимы знания (умения, навыки), сформированные в р</w:t>
      </w:r>
      <w:r>
        <w:rPr>
          <w:rStyle w:val="FontStyle16"/>
          <w:b w:val="0"/>
          <w:sz w:val="24"/>
          <w:szCs w:val="24"/>
        </w:rPr>
        <w:t>е</w:t>
      </w:r>
      <w:r>
        <w:rPr>
          <w:rStyle w:val="FontStyle16"/>
          <w:b w:val="0"/>
          <w:sz w:val="24"/>
          <w:szCs w:val="24"/>
        </w:rPr>
        <w:t>зультате изучения информатики, математики, философии, системного анализа. Аспирант до</w:t>
      </w:r>
      <w:r>
        <w:rPr>
          <w:rStyle w:val="FontStyle16"/>
          <w:b w:val="0"/>
          <w:sz w:val="24"/>
          <w:szCs w:val="24"/>
        </w:rPr>
        <w:t>л</w:t>
      </w:r>
      <w:r>
        <w:rPr>
          <w:rStyle w:val="FontStyle16"/>
          <w:b w:val="0"/>
          <w:sz w:val="24"/>
          <w:szCs w:val="24"/>
        </w:rPr>
        <w:t>жен иметь навыки логического мышления, построения логических выводов, демонстрировать способности к использованию средств вычислительной техники к выполнению типовых опер</w:t>
      </w:r>
      <w:r>
        <w:rPr>
          <w:rStyle w:val="FontStyle16"/>
          <w:b w:val="0"/>
          <w:sz w:val="24"/>
          <w:szCs w:val="24"/>
        </w:rPr>
        <w:t>а</w:t>
      </w:r>
      <w:r>
        <w:rPr>
          <w:rStyle w:val="FontStyle16"/>
          <w:b w:val="0"/>
          <w:sz w:val="24"/>
          <w:szCs w:val="24"/>
        </w:rPr>
        <w:t xml:space="preserve">ций по обработке текстовой, табличной и графической информации.  </w:t>
      </w:r>
    </w:p>
    <w:p w:rsidR="00965FBD" w:rsidRDefault="00965FBD" w:rsidP="00965FBD">
      <w:pPr>
        <w:rPr>
          <w:rStyle w:val="FontStyle17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 xml:space="preserve">Знания (умения, навыки </w:t>
      </w:r>
      <w:r w:rsidRPr="00620562">
        <w:rPr>
          <w:rStyle w:val="FontStyle17"/>
          <w:b w:val="0"/>
          <w:sz w:val="24"/>
          <w:szCs w:val="24"/>
        </w:rPr>
        <w:t>и (или) опыт деятельности</w:t>
      </w:r>
      <w:r>
        <w:rPr>
          <w:rStyle w:val="FontStyle16"/>
          <w:b w:val="0"/>
          <w:sz w:val="24"/>
          <w:szCs w:val="24"/>
        </w:rPr>
        <w:t xml:space="preserve">), полученные при изучении данной дисциплины будут необходимы </w:t>
      </w:r>
      <w:r w:rsidRPr="00620562">
        <w:rPr>
          <w:rStyle w:val="FontStyle17"/>
          <w:b w:val="0"/>
          <w:sz w:val="24"/>
          <w:szCs w:val="24"/>
        </w:rPr>
        <w:t>для проведения научно-иссле</w:t>
      </w:r>
      <w:r w:rsidRPr="00620562">
        <w:rPr>
          <w:rStyle w:val="FontStyle17"/>
          <w:b w:val="0"/>
          <w:sz w:val="24"/>
          <w:szCs w:val="24"/>
        </w:rPr>
        <w:softHyphen/>
        <w:t>до</w:t>
      </w:r>
      <w:r w:rsidRPr="00620562">
        <w:rPr>
          <w:rStyle w:val="FontStyle17"/>
          <w:b w:val="0"/>
          <w:sz w:val="24"/>
          <w:szCs w:val="24"/>
        </w:rPr>
        <w:softHyphen/>
        <w:t>ватель</w:t>
      </w:r>
      <w:r w:rsidRPr="00620562">
        <w:rPr>
          <w:rStyle w:val="FontStyle17"/>
          <w:b w:val="0"/>
          <w:sz w:val="24"/>
          <w:szCs w:val="24"/>
        </w:rPr>
        <w:softHyphen/>
        <w:t>ской работы аспирантов и подготовки выпускной квалификационной работы.</w:t>
      </w:r>
    </w:p>
    <w:p w:rsidR="004F032A" w:rsidRPr="00C17915" w:rsidRDefault="007754E4" w:rsidP="00EE7428">
      <w:pPr>
        <w:pStyle w:val="10"/>
        <w:spacing w:before="120"/>
        <w:jc w:val="left"/>
        <w:rPr>
          <w:rStyle w:val="FontStyle21"/>
          <w:sz w:val="24"/>
          <w:szCs w:val="24"/>
        </w:rPr>
      </w:pPr>
      <w:r w:rsidRPr="00C17915">
        <w:rPr>
          <w:rStyle w:val="FontStyle21"/>
          <w:sz w:val="24"/>
          <w:szCs w:val="24"/>
        </w:rPr>
        <w:t>3 Ком</w:t>
      </w:r>
      <w:r w:rsidR="00767409" w:rsidRPr="00C17915">
        <w:rPr>
          <w:rStyle w:val="FontStyle21"/>
          <w:sz w:val="24"/>
          <w:szCs w:val="24"/>
        </w:rPr>
        <w:t>петенции</w:t>
      </w:r>
      <w:r w:rsidRPr="00C17915">
        <w:rPr>
          <w:rStyle w:val="FontStyle21"/>
          <w:sz w:val="24"/>
          <w:szCs w:val="24"/>
        </w:rPr>
        <w:t xml:space="preserve"> обучающегося</w:t>
      </w:r>
      <w:r w:rsidR="00767409" w:rsidRPr="00C17915">
        <w:rPr>
          <w:rStyle w:val="FontStyle21"/>
          <w:sz w:val="24"/>
          <w:szCs w:val="24"/>
        </w:rPr>
        <w:t>,</w:t>
      </w:r>
      <w:r w:rsidRPr="00C17915">
        <w:rPr>
          <w:rStyle w:val="FontStyle21"/>
          <w:sz w:val="24"/>
          <w:szCs w:val="24"/>
        </w:rPr>
        <w:t xml:space="preserve"> формируемые в результате освоения </w:t>
      </w:r>
      <w:r w:rsidR="0079022C" w:rsidRPr="00C17915">
        <w:rPr>
          <w:rStyle w:val="FontStyle21"/>
          <w:sz w:val="24"/>
          <w:szCs w:val="24"/>
        </w:rPr>
        <w:br/>
      </w:r>
      <w:r w:rsidRPr="00C17915">
        <w:rPr>
          <w:rStyle w:val="FontStyle21"/>
          <w:sz w:val="24"/>
          <w:szCs w:val="24"/>
        </w:rPr>
        <w:t>дисциплины (модуля)</w:t>
      </w:r>
      <w:r w:rsidR="002E61E7" w:rsidRPr="00C17915">
        <w:rPr>
          <w:rStyle w:val="FontStyle21"/>
          <w:sz w:val="24"/>
          <w:szCs w:val="24"/>
        </w:rPr>
        <w:t xml:space="preserve"> и планируемые результаты обучения</w:t>
      </w:r>
    </w:p>
    <w:p w:rsidR="00C5451F" w:rsidRPr="00C17915" w:rsidRDefault="00C5451F" w:rsidP="00C5451F">
      <w:pPr>
        <w:tabs>
          <w:tab w:val="left" w:pos="851"/>
        </w:tabs>
        <w:rPr>
          <w:rStyle w:val="FontStyle16"/>
          <w:b w:val="0"/>
          <w:sz w:val="24"/>
          <w:szCs w:val="24"/>
        </w:rPr>
      </w:pPr>
      <w:r w:rsidRPr="00E3370B">
        <w:rPr>
          <w:rStyle w:val="FontStyle16"/>
          <w:b w:val="0"/>
          <w:sz w:val="24"/>
          <w:szCs w:val="24"/>
        </w:rPr>
        <w:t>В результате освоения дисциплины</w:t>
      </w:r>
      <w:r w:rsidR="0010038D" w:rsidRPr="00E3370B">
        <w:rPr>
          <w:rStyle w:val="FontStyle16"/>
          <w:b w:val="0"/>
          <w:sz w:val="24"/>
          <w:szCs w:val="24"/>
        </w:rPr>
        <w:t xml:space="preserve"> (модуля) </w:t>
      </w:r>
      <w:r w:rsidRPr="00E3370B">
        <w:rPr>
          <w:rStyle w:val="FontStyle16"/>
          <w:b w:val="0"/>
          <w:sz w:val="24"/>
          <w:szCs w:val="24"/>
        </w:rPr>
        <w:t xml:space="preserve"> «</w:t>
      </w:r>
      <w:r w:rsidR="00E3370B" w:rsidRPr="00E3370B">
        <w:rPr>
          <w:rStyle w:val="FontStyle16"/>
          <w:b w:val="0"/>
          <w:sz w:val="24"/>
          <w:szCs w:val="24"/>
        </w:rPr>
        <w:t>Методология и информационные технол</w:t>
      </w:r>
      <w:r w:rsidR="00E3370B" w:rsidRPr="00E3370B">
        <w:rPr>
          <w:rStyle w:val="FontStyle16"/>
          <w:b w:val="0"/>
          <w:sz w:val="24"/>
          <w:szCs w:val="24"/>
        </w:rPr>
        <w:t>о</w:t>
      </w:r>
      <w:r w:rsidR="00E3370B" w:rsidRPr="00E3370B">
        <w:rPr>
          <w:rStyle w:val="FontStyle16"/>
          <w:b w:val="0"/>
          <w:sz w:val="24"/>
          <w:szCs w:val="24"/>
        </w:rPr>
        <w:t>гии в научных исследованиях</w:t>
      </w:r>
      <w:r w:rsidRPr="00E3370B">
        <w:rPr>
          <w:rStyle w:val="FontStyle16"/>
          <w:b w:val="0"/>
          <w:sz w:val="24"/>
          <w:szCs w:val="24"/>
        </w:rPr>
        <w:t>» обучающийся должен обладать следующими ком</w:t>
      </w:r>
      <w:r w:rsidRPr="00C17915">
        <w:rPr>
          <w:rStyle w:val="FontStyle16"/>
          <w:b w:val="0"/>
          <w:sz w:val="24"/>
          <w:szCs w:val="24"/>
        </w:rPr>
        <w:t>петенциями: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545"/>
        <w:gridCol w:w="8537"/>
      </w:tblGrid>
      <w:tr w:rsidR="00C640B4" w:rsidRPr="00C640B4" w:rsidTr="00EE7428">
        <w:trPr>
          <w:trHeight w:val="611"/>
          <w:tblHeader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C640B4" w:rsidRPr="009323CC" w:rsidRDefault="00C640B4" w:rsidP="005C5F1A">
            <w:pPr>
              <w:ind w:firstLine="0"/>
              <w:jc w:val="center"/>
            </w:pPr>
            <w:r w:rsidRPr="009323CC">
              <w:t xml:space="preserve">Структурный </w:t>
            </w:r>
            <w:r w:rsidRPr="009323CC">
              <w:br/>
              <w:t xml:space="preserve">элемент </w:t>
            </w:r>
            <w:r w:rsidRPr="009323CC">
              <w:br/>
              <w:t>компетенции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C640B4" w:rsidRPr="009323CC" w:rsidRDefault="00C640B4" w:rsidP="005C5F1A">
            <w:pPr>
              <w:ind w:firstLine="0"/>
              <w:jc w:val="center"/>
            </w:pPr>
            <w:r w:rsidRPr="009323CC">
              <w:rPr>
                <w:bCs/>
              </w:rPr>
              <w:t xml:space="preserve">Планируемые результаты обучения </w:t>
            </w:r>
          </w:p>
        </w:tc>
      </w:tr>
      <w:tr w:rsidR="009323CC" w:rsidRPr="00C640B4" w:rsidTr="00E3370B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9323CC" w:rsidRPr="00C640B4" w:rsidRDefault="009323CC" w:rsidP="009323CC">
            <w:pPr>
              <w:ind w:firstLine="0"/>
              <w:jc w:val="left"/>
              <w:rPr>
                <w:bCs/>
                <w:highlight w:val="yellow"/>
              </w:rPr>
            </w:pPr>
            <w:r w:rsidRPr="002241A6">
              <w:rPr>
                <w:b/>
              </w:rPr>
              <w:t>ОПК-1</w:t>
            </w:r>
            <w:r w:rsidRPr="00713CED">
              <w:rPr>
                <w:b/>
              </w:rPr>
              <w:t xml:space="preserve"> </w:t>
            </w:r>
            <w:r w:rsidRPr="008C1BCA">
              <w:rPr>
                <w:b/>
              </w:rPr>
              <w:t>Владение методологией теоретических и экспериментальных исследований в о</w:t>
            </w:r>
            <w:r w:rsidRPr="008C1BCA">
              <w:rPr>
                <w:b/>
              </w:rPr>
              <w:t>б</w:t>
            </w:r>
            <w:r w:rsidRPr="008C1BCA">
              <w:rPr>
                <w:b/>
              </w:rPr>
              <w:t>ласти профессиональной деятельности</w:t>
            </w:r>
          </w:p>
        </w:tc>
      </w:tr>
      <w:tr w:rsidR="009323CC" w:rsidRPr="009323CC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9323CC" w:rsidRPr="009323CC" w:rsidRDefault="009323CC" w:rsidP="009323CC">
            <w:pPr>
              <w:ind w:firstLine="0"/>
              <w:jc w:val="left"/>
            </w:pPr>
            <w:r w:rsidRPr="009323CC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3370B" w:rsidRPr="005A7340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5A7340">
              <w:rPr>
                <w:sz w:val="24"/>
                <w:szCs w:val="24"/>
              </w:rPr>
              <w:t>основные определения методологии;</w:t>
            </w:r>
          </w:p>
          <w:p w:rsidR="00E3370B" w:rsidRPr="005A7340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5A7340">
              <w:rPr>
                <w:sz w:val="24"/>
                <w:szCs w:val="24"/>
              </w:rPr>
              <w:t>критерии научности деятельности;</w:t>
            </w:r>
          </w:p>
          <w:p w:rsidR="009323CC" w:rsidRDefault="00E3370B" w:rsidP="00E3370B">
            <w:pPr>
              <w:ind w:firstLine="0"/>
              <w:jc w:val="left"/>
              <w:rPr>
                <w:bCs/>
              </w:rPr>
            </w:pPr>
            <w:r w:rsidRPr="005A7340">
              <w:t>нормы научной этики;</w:t>
            </w:r>
          </w:p>
          <w:p w:rsidR="00E3370B" w:rsidRDefault="00E3370B" w:rsidP="00E3370B">
            <w:pPr>
              <w:ind w:firstLine="0"/>
              <w:jc w:val="left"/>
              <w:rPr>
                <w:bCs/>
              </w:rPr>
            </w:pPr>
            <w:r w:rsidRPr="005A7340">
              <w:t>основные методы теоретических и эмпирических исследований в коллективной и индивидуальной научной деятельности;</w:t>
            </w:r>
          </w:p>
          <w:p w:rsidR="00E3370B" w:rsidRPr="009323CC" w:rsidRDefault="00E3370B" w:rsidP="00E3370B">
            <w:pPr>
              <w:ind w:firstLine="0"/>
              <w:jc w:val="left"/>
              <w:rPr>
                <w:bCs/>
              </w:rPr>
            </w:pPr>
            <w:r w:rsidRPr="005A7340">
              <w:t>стадии, фазы и этапы в организации научной деятельности</w:t>
            </w:r>
            <w:r>
              <w:t>.</w:t>
            </w:r>
          </w:p>
        </w:tc>
      </w:tr>
      <w:tr w:rsidR="009323CC" w:rsidRPr="009323CC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9323CC" w:rsidRPr="009323CC" w:rsidRDefault="009323CC" w:rsidP="009323CC">
            <w:pPr>
              <w:ind w:firstLine="0"/>
              <w:jc w:val="left"/>
            </w:pPr>
            <w:r w:rsidRPr="009323CC"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3370B" w:rsidRPr="008C1BCA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делять стадии, фазы и этапы организации научной деятельности</w:t>
            </w:r>
            <w:r w:rsidRPr="008C1BCA">
              <w:rPr>
                <w:sz w:val="24"/>
                <w:szCs w:val="24"/>
              </w:rPr>
              <w:t xml:space="preserve">; </w:t>
            </w:r>
          </w:p>
          <w:p w:rsidR="00E3370B" w:rsidRPr="008C1BCA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основывать привлечение специалистов к решению типовых</w:t>
            </w:r>
            <w:r w:rsidRPr="008C1BCA">
              <w:rPr>
                <w:sz w:val="24"/>
                <w:szCs w:val="24"/>
              </w:rPr>
              <w:t xml:space="preserve"> задач;</w:t>
            </w:r>
          </w:p>
          <w:p w:rsidR="00E3370B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8C1BCA">
              <w:rPr>
                <w:sz w:val="24"/>
                <w:szCs w:val="24"/>
              </w:rPr>
              <w:t xml:space="preserve">распознавать </w:t>
            </w:r>
            <w:r>
              <w:rPr>
                <w:sz w:val="24"/>
                <w:szCs w:val="24"/>
              </w:rPr>
              <w:t>критерии научной деятельности;</w:t>
            </w:r>
          </w:p>
          <w:p w:rsidR="00E3370B" w:rsidRPr="008C1BCA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8C1BCA">
              <w:rPr>
                <w:sz w:val="24"/>
                <w:szCs w:val="24"/>
              </w:rPr>
              <w:t xml:space="preserve">приобретать знания в области </w:t>
            </w:r>
            <w:r>
              <w:rPr>
                <w:sz w:val="24"/>
                <w:szCs w:val="24"/>
              </w:rPr>
              <w:t>математического моделирования</w:t>
            </w:r>
            <w:r w:rsidRPr="008C1BCA">
              <w:rPr>
                <w:sz w:val="24"/>
                <w:szCs w:val="24"/>
              </w:rPr>
              <w:t>;</w:t>
            </w:r>
          </w:p>
          <w:p w:rsidR="009323CC" w:rsidRDefault="00E3370B" w:rsidP="00E3370B">
            <w:pPr>
              <w:ind w:firstLine="0"/>
              <w:jc w:val="left"/>
              <w:rPr>
                <w:bCs/>
              </w:rPr>
            </w:pPr>
            <w:r w:rsidRPr="008C1BCA">
              <w:t xml:space="preserve">корректно выражать и аргументировано обосновывать положения </w:t>
            </w:r>
            <w:r>
              <w:t>в области м</w:t>
            </w:r>
            <w:r>
              <w:t>а</w:t>
            </w:r>
            <w:r>
              <w:t>тематического моделирования</w:t>
            </w:r>
          </w:p>
          <w:p w:rsidR="00E3370B" w:rsidRPr="008C1BCA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8C1BCA">
              <w:rPr>
                <w:sz w:val="24"/>
                <w:szCs w:val="24"/>
              </w:rPr>
              <w:t xml:space="preserve">обсуждать способы эффективного решения </w:t>
            </w:r>
            <w:r>
              <w:rPr>
                <w:sz w:val="24"/>
                <w:szCs w:val="24"/>
              </w:rPr>
              <w:t>задачи методами математического моделирования</w:t>
            </w:r>
            <w:r w:rsidRPr="008C1BCA">
              <w:rPr>
                <w:sz w:val="24"/>
                <w:szCs w:val="24"/>
              </w:rPr>
              <w:t>;</w:t>
            </w:r>
          </w:p>
          <w:p w:rsidR="00E3370B" w:rsidRPr="009323CC" w:rsidRDefault="00E3370B" w:rsidP="00E3370B">
            <w:pPr>
              <w:ind w:firstLine="0"/>
              <w:jc w:val="left"/>
              <w:rPr>
                <w:bCs/>
              </w:rPr>
            </w:pPr>
            <w:r w:rsidRPr="008C1BCA">
              <w:t>использовать на междисциплинарном уровне</w:t>
            </w:r>
            <w:r>
              <w:t xml:space="preserve"> знания по организации научной деятельности.</w:t>
            </w:r>
          </w:p>
        </w:tc>
      </w:tr>
      <w:tr w:rsidR="009323CC" w:rsidRPr="00C640B4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9323CC" w:rsidRPr="009323CC" w:rsidRDefault="009323CC" w:rsidP="009323CC">
            <w:pPr>
              <w:ind w:firstLine="0"/>
              <w:jc w:val="left"/>
            </w:pPr>
            <w:r w:rsidRPr="009323CC">
              <w:lastRenderedPageBreak/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3370B" w:rsidRPr="002241A6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пособами </w:t>
            </w:r>
            <w:r w:rsidRPr="002241A6">
              <w:rPr>
                <w:sz w:val="24"/>
                <w:szCs w:val="24"/>
              </w:rPr>
              <w:t>демонстрации умени</w:t>
            </w:r>
            <w:r>
              <w:rPr>
                <w:sz w:val="24"/>
                <w:szCs w:val="24"/>
              </w:rPr>
              <w:t>й</w:t>
            </w:r>
            <w:r w:rsidRPr="002241A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вести индивидуальную научную деятельность</w:t>
            </w:r>
            <w:r w:rsidRPr="002241A6">
              <w:rPr>
                <w:sz w:val="24"/>
                <w:szCs w:val="24"/>
              </w:rPr>
              <w:t>;</w:t>
            </w:r>
          </w:p>
          <w:p w:rsidR="00E3370B" w:rsidRPr="002241A6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2241A6">
              <w:rPr>
                <w:sz w:val="24"/>
                <w:szCs w:val="24"/>
              </w:rPr>
              <w:t>способами оценивания значимости и практической пригодности полученных р</w:t>
            </w:r>
            <w:r w:rsidRPr="002241A6">
              <w:rPr>
                <w:sz w:val="24"/>
                <w:szCs w:val="24"/>
              </w:rPr>
              <w:t>е</w:t>
            </w:r>
            <w:r w:rsidRPr="002241A6">
              <w:rPr>
                <w:sz w:val="24"/>
                <w:szCs w:val="24"/>
              </w:rPr>
              <w:t>зультатов;</w:t>
            </w:r>
          </w:p>
          <w:p w:rsidR="009323CC" w:rsidRDefault="00E3370B" w:rsidP="00E3370B">
            <w:pPr>
              <w:ind w:firstLine="0"/>
              <w:jc w:val="left"/>
              <w:rPr>
                <w:bCs/>
              </w:rPr>
            </w:pPr>
            <w:r w:rsidRPr="002241A6">
              <w:t xml:space="preserve">профессиональным языком </w:t>
            </w:r>
            <w:r>
              <w:t>математического моделирования и численных мет</w:t>
            </w:r>
            <w:r>
              <w:t>о</w:t>
            </w:r>
            <w:r>
              <w:t>дов</w:t>
            </w:r>
            <w:r w:rsidRPr="002241A6">
              <w:t>;</w:t>
            </w:r>
          </w:p>
          <w:p w:rsidR="00E3370B" w:rsidRPr="002241A6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ов коллективной научной деятельности; </w:t>
            </w:r>
          </w:p>
          <w:p w:rsidR="00E3370B" w:rsidRPr="002241A6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2241A6">
              <w:rPr>
                <w:sz w:val="24"/>
                <w:szCs w:val="24"/>
              </w:rPr>
              <w:t>навыками и методиками обобщения результатов решения, экспериментальной деятельности;</w:t>
            </w:r>
          </w:p>
          <w:p w:rsidR="00E3370B" w:rsidRPr="002241A6" w:rsidRDefault="00E3370B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выками применения теоретических и эмпирических методов-действий и мет</w:t>
            </w:r>
            <w:r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дов-операций</w:t>
            </w:r>
            <w:r w:rsidRPr="002241A6">
              <w:rPr>
                <w:sz w:val="24"/>
                <w:szCs w:val="24"/>
              </w:rPr>
              <w:t>;</w:t>
            </w:r>
          </w:p>
          <w:p w:rsidR="00E3370B" w:rsidRPr="002241A6" w:rsidRDefault="007E0EDE" w:rsidP="00E3370B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применения </w:t>
            </w:r>
            <w:r w:rsidR="00E3370B" w:rsidRPr="002241A6">
              <w:rPr>
                <w:sz w:val="24"/>
                <w:szCs w:val="24"/>
              </w:rPr>
              <w:t>результатов решения, экспериментальной деятельности;</w:t>
            </w:r>
          </w:p>
          <w:p w:rsidR="00E3370B" w:rsidRPr="009323CC" w:rsidRDefault="007E0EDE" w:rsidP="00E3370B">
            <w:pPr>
              <w:ind w:firstLine="0"/>
              <w:jc w:val="left"/>
              <w:rPr>
                <w:bCs/>
              </w:rPr>
            </w:pPr>
            <w:r>
              <w:t xml:space="preserve">навыками </w:t>
            </w:r>
            <w:r w:rsidR="00E3370B" w:rsidRPr="002241A6">
              <w:t xml:space="preserve">совершенствования профессиональных знаний и умений путем </w:t>
            </w:r>
            <w:r>
              <w:t>спос</w:t>
            </w:r>
            <w:r>
              <w:t>о</w:t>
            </w:r>
            <w:r>
              <w:t xml:space="preserve">бами </w:t>
            </w:r>
            <w:r w:rsidR="00E3370B" w:rsidRPr="002241A6">
              <w:t>использования возможностей информационной среды</w:t>
            </w:r>
            <w:r>
              <w:rPr>
                <w:bCs/>
              </w:rPr>
              <w:t>.</w:t>
            </w:r>
          </w:p>
        </w:tc>
      </w:tr>
      <w:tr w:rsidR="007E0EDE" w:rsidRPr="00C640B4" w:rsidTr="00815C89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7E0EDE" w:rsidRPr="00C640B4" w:rsidRDefault="007E0EDE" w:rsidP="00815C89">
            <w:pPr>
              <w:ind w:firstLine="0"/>
              <w:jc w:val="left"/>
              <w:rPr>
                <w:bCs/>
                <w:highlight w:val="yellow"/>
              </w:rPr>
            </w:pPr>
            <w:r>
              <w:rPr>
                <w:b/>
              </w:rPr>
              <w:t xml:space="preserve">ОПК-2 </w:t>
            </w:r>
            <w:r w:rsidRPr="002241A6">
              <w:rPr>
                <w:b/>
              </w:rPr>
              <w:t>Владение культурой научного исследования, в том числе с использованием совр</w:t>
            </w:r>
            <w:r w:rsidRPr="002241A6">
              <w:rPr>
                <w:b/>
              </w:rPr>
              <w:t>е</w:t>
            </w:r>
            <w:r w:rsidRPr="002241A6">
              <w:rPr>
                <w:b/>
              </w:rPr>
              <w:t>менных информационно-коммуникационных технологий</w:t>
            </w:r>
          </w:p>
        </w:tc>
      </w:tr>
      <w:tr w:rsidR="007E0EDE" w:rsidRPr="009323CC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9323CC" w:rsidRDefault="007E0EDE" w:rsidP="00815C89">
            <w:pPr>
              <w:ind w:firstLine="0"/>
              <w:jc w:val="left"/>
            </w:pPr>
            <w:r w:rsidRPr="009323CC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5A7340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5A7340">
              <w:rPr>
                <w:sz w:val="24"/>
                <w:szCs w:val="24"/>
              </w:rPr>
              <w:t>основные определения и понятия в области информационных технологий;</w:t>
            </w:r>
          </w:p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5A7340">
              <w:rPr>
                <w:sz w:val="24"/>
                <w:szCs w:val="24"/>
              </w:rPr>
              <w:t>основные правила обработки информации, полученной в ходе научных исслед</w:t>
            </w:r>
            <w:r w:rsidRPr="005A7340">
              <w:rPr>
                <w:sz w:val="24"/>
                <w:szCs w:val="24"/>
              </w:rPr>
              <w:t>о</w:t>
            </w:r>
            <w:r w:rsidRPr="005A7340">
              <w:rPr>
                <w:sz w:val="24"/>
                <w:szCs w:val="24"/>
              </w:rPr>
              <w:t>ваний</w:t>
            </w:r>
            <w:r>
              <w:rPr>
                <w:sz w:val="24"/>
                <w:szCs w:val="24"/>
              </w:rPr>
              <w:t>;</w:t>
            </w:r>
          </w:p>
          <w:p w:rsid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5A7340">
              <w:rPr>
                <w:sz w:val="24"/>
                <w:szCs w:val="24"/>
              </w:rPr>
              <w:t>определения процессов информационных процессов, систем и технологий</w:t>
            </w:r>
            <w:r>
              <w:rPr>
                <w:sz w:val="24"/>
                <w:szCs w:val="24"/>
              </w:rPr>
              <w:t>;</w:t>
            </w:r>
          </w:p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5A7340">
              <w:rPr>
                <w:sz w:val="24"/>
                <w:szCs w:val="24"/>
              </w:rPr>
              <w:t>приемы представления результатов научных исследований;</w:t>
            </w:r>
          </w:p>
        </w:tc>
      </w:tr>
      <w:tr w:rsidR="007E0EDE" w:rsidRPr="009323CC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9323CC" w:rsidRDefault="007E0EDE" w:rsidP="00815C89">
            <w:pPr>
              <w:ind w:firstLine="0"/>
              <w:jc w:val="left"/>
            </w:pPr>
            <w:r w:rsidRPr="009323CC"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делять этапы обработки научной информации</w:t>
            </w:r>
            <w:r w:rsidRPr="008C1BCA">
              <w:rPr>
                <w:sz w:val="24"/>
                <w:szCs w:val="24"/>
              </w:rPr>
              <w:t xml:space="preserve">; </w:t>
            </w:r>
          </w:p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основывать применение программных средств для обработки научной инфо</w:t>
            </w:r>
            <w:r>
              <w:rPr>
                <w:sz w:val="24"/>
                <w:szCs w:val="24"/>
              </w:rPr>
              <w:t>р</w:t>
            </w:r>
            <w:r>
              <w:rPr>
                <w:sz w:val="24"/>
                <w:szCs w:val="24"/>
              </w:rPr>
              <w:t>мации</w:t>
            </w:r>
            <w:r w:rsidRPr="008C1BCA">
              <w:rPr>
                <w:sz w:val="24"/>
                <w:szCs w:val="24"/>
              </w:rPr>
              <w:t>;</w:t>
            </w:r>
          </w:p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8C1BCA">
              <w:rPr>
                <w:sz w:val="24"/>
                <w:szCs w:val="24"/>
              </w:rPr>
              <w:t xml:space="preserve">приобретать </w:t>
            </w:r>
            <w:r>
              <w:rPr>
                <w:sz w:val="24"/>
                <w:szCs w:val="24"/>
              </w:rPr>
              <w:t>и расширять знания в</w:t>
            </w:r>
            <w:r w:rsidRPr="008C1BCA">
              <w:rPr>
                <w:sz w:val="24"/>
                <w:szCs w:val="24"/>
              </w:rPr>
              <w:t xml:space="preserve"> области </w:t>
            </w:r>
            <w:r>
              <w:rPr>
                <w:sz w:val="24"/>
                <w:szCs w:val="24"/>
              </w:rPr>
              <w:t>применения информационных техн</w:t>
            </w:r>
            <w:r>
              <w:rPr>
                <w:sz w:val="24"/>
                <w:szCs w:val="24"/>
              </w:rPr>
              <w:t>о</w:t>
            </w:r>
            <w:r>
              <w:rPr>
                <w:sz w:val="24"/>
                <w:szCs w:val="24"/>
              </w:rPr>
              <w:t>логий</w:t>
            </w:r>
            <w:r w:rsidRPr="008C1BCA">
              <w:rPr>
                <w:sz w:val="24"/>
                <w:szCs w:val="24"/>
              </w:rPr>
              <w:t>;</w:t>
            </w:r>
          </w:p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8C1BCA">
              <w:rPr>
                <w:sz w:val="24"/>
                <w:szCs w:val="24"/>
              </w:rPr>
              <w:t xml:space="preserve">обсуждать способы эффективного решения </w:t>
            </w:r>
            <w:r>
              <w:rPr>
                <w:sz w:val="24"/>
                <w:szCs w:val="24"/>
              </w:rPr>
              <w:t>задачи с использование информац</w:t>
            </w:r>
            <w:r>
              <w:rPr>
                <w:sz w:val="24"/>
                <w:szCs w:val="24"/>
              </w:rPr>
              <w:t>и</w:t>
            </w:r>
            <w:r>
              <w:rPr>
                <w:sz w:val="24"/>
                <w:szCs w:val="24"/>
              </w:rPr>
              <w:t>онных технологий</w:t>
            </w:r>
            <w:r w:rsidRPr="008C1BCA">
              <w:rPr>
                <w:sz w:val="24"/>
                <w:szCs w:val="24"/>
              </w:rPr>
              <w:t>;</w:t>
            </w:r>
          </w:p>
          <w:p w:rsidR="007E0EDE" w:rsidRPr="008C1BCA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8C1BCA">
              <w:rPr>
                <w:sz w:val="24"/>
                <w:szCs w:val="24"/>
              </w:rPr>
              <w:t>использовать на междисциплинарном уровне</w:t>
            </w:r>
            <w:r>
              <w:rPr>
                <w:sz w:val="24"/>
                <w:szCs w:val="24"/>
              </w:rPr>
              <w:t xml:space="preserve"> знания по обработке информации</w:t>
            </w:r>
            <w:r w:rsidRPr="008C1BCA">
              <w:rPr>
                <w:sz w:val="24"/>
                <w:szCs w:val="24"/>
              </w:rPr>
              <w:t>;</w:t>
            </w:r>
          </w:p>
        </w:tc>
      </w:tr>
      <w:tr w:rsidR="007E0EDE" w:rsidRPr="00C640B4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9323CC" w:rsidRDefault="007E0EDE" w:rsidP="00815C89">
            <w:pPr>
              <w:ind w:firstLine="0"/>
              <w:jc w:val="left"/>
            </w:pPr>
            <w:r w:rsidRPr="009323CC"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пособами </w:t>
            </w:r>
            <w:r w:rsidRPr="002241A6">
              <w:rPr>
                <w:sz w:val="24"/>
                <w:szCs w:val="24"/>
              </w:rPr>
              <w:t xml:space="preserve">демонстрации </w:t>
            </w:r>
            <w:r>
              <w:rPr>
                <w:sz w:val="24"/>
                <w:szCs w:val="24"/>
              </w:rPr>
              <w:t>использовании информационных технологий в нау</w:t>
            </w:r>
            <w:r>
              <w:rPr>
                <w:sz w:val="24"/>
                <w:szCs w:val="24"/>
              </w:rPr>
              <w:t>ч</w:t>
            </w:r>
            <w:r>
              <w:rPr>
                <w:sz w:val="24"/>
                <w:szCs w:val="24"/>
              </w:rPr>
              <w:t>ных исследованиях</w:t>
            </w:r>
            <w:r w:rsidRPr="002241A6">
              <w:rPr>
                <w:sz w:val="24"/>
                <w:szCs w:val="24"/>
              </w:rPr>
              <w:t>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2241A6">
              <w:rPr>
                <w:sz w:val="24"/>
                <w:szCs w:val="24"/>
              </w:rPr>
              <w:t xml:space="preserve">основными методами решения </w:t>
            </w:r>
            <w:r>
              <w:rPr>
                <w:sz w:val="24"/>
                <w:szCs w:val="24"/>
              </w:rPr>
              <w:t>типовых задач</w:t>
            </w:r>
            <w:r w:rsidRPr="002241A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с помощью информационных те</w:t>
            </w:r>
            <w:r>
              <w:rPr>
                <w:sz w:val="24"/>
                <w:szCs w:val="24"/>
              </w:rPr>
              <w:t>х</w:t>
            </w:r>
            <w:r>
              <w:rPr>
                <w:sz w:val="24"/>
                <w:szCs w:val="24"/>
              </w:rPr>
              <w:t>нологий</w:t>
            </w:r>
            <w:r w:rsidRPr="002241A6">
              <w:rPr>
                <w:sz w:val="24"/>
                <w:szCs w:val="24"/>
              </w:rPr>
              <w:t>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етодиками </w:t>
            </w:r>
            <w:r w:rsidRPr="002241A6">
              <w:rPr>
                <w:sz w:val="24"/>
                <w:szCs w:val="24"/>
              </w:rPr>
              <w:t xml:space="preserve">использования </w:t>
            </w:r>
            <w:r>
              <w:rPr>
                <w:sz w:val="24"/>
                <w:szCs w:val="24"/>
              </w:rPr>
              <w:t>информационных технологий в обработке научной информации</w:t>
            </w:r>
            <w:r w:rsidRPr="002241A6">
              <w:rPr>
                <w:sz w:val="24"/>
                <w:szCs w:val="24"/>
              </w:rPr>
              <w:t>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2241A6">
              <w:rPr>
                <w:sz w:val="24"/>
                <w:szCs w:val="24"/>
              </w:rPr>
              <w:t>навыками и методиками обобщения результатов экспериментальной деятельн</w:t>
            </w:r>
            <w:r w:rsidRPr="002241A6">
              <w:rPr>
                <w:sz w:val="24"/>
                <w:szCs w:val="24"/>
              </w:rPr>
              <w:t>о</w:t>
            </w:r>
            <w:r w:rsidRPr="002241A6">
              <w:rPr>
                <w:sz w:val="24"/>
                <w:szCs w:val="24"/>
              </w:rPr>
              <w:t>сти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2241A6">
              <w:rPr>
                <w:sz w:val="24"/>
                <w:szCs w:val="24"/>
              </w:rPr>
              <w:t>совершенствования профессиональных знаний и умений путем и</w:t>
            </w:r>
            <w:r w:rsidRPr="002241A6">
              <w:rPr>
                <w:sz w:val="24"/>
                <w:szCs w:val="24"/>
              </w:rPr>
              <w:t>с</w:t>
            </w:r>
            <w:r w:rsidRPr="002241A6">
              <w:rPr>
                <w:sz w:val="24"/>
                <w:szCs w:val="24"/>
              </w:rPr>
              <w:t>пользования возможностей информационн</w:t>
            </w:r>
            <w:r>
              <w:rPr>
                <w:sz w:val="24"/>
                <w:szCs w:val="24"/>
              </w:rPr>
              <w:t>ых технологий.</w:t>
            </w:r>
          </w:p>
        </w:tc>
      </w:tr>
      <w:tr w:rsidR="007E0EDE" w:rsidRPr="007E0EDE" w:rsidTr="00815C89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7E0EDE" w:rsidRPr="007E0EDE" w:rsidRDefault="007E0EDE" w:rsidP="00815C89">
            <w:pPr>
              <w:ind w:firstLine="0"/>
              <w:jc w:val="left"/>
              <w:rPr>
                <w:bCs/>
                <w:color w:val="FF0000"/>
                <w:highlight w:val="yellow"/>
              </w:rPr>
            </w:pPr>
            <w:r w:rsidRPr="00713CED">
              <w:rPr>
                <w:b/>
              </w:rPr>
              <w:t>УК-1 Способность к критическому анализу и оценке современных научных дости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 философско-пси</w:t>
            </w:r>
            <w:r w:rsidRPr="007E0EDE">
              <w:rPr>
                <w:sz w:val="24"/>
                <w:szCs w:val="24"/>
              </w:rPr>
              <w:softHyphen/>
              <w:t>хологические основания методологи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системотехнические основания методологи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на</w:t>
            </w:r>
            <w:r w:rsidRPr="007E0EDE">
              <w:rPr>
                <w:sz w:val="24"/>
                <w:szCs w:val="24"/>
              </w:rPr>
              <w:softHyphen/>
              <w:t>у</w:t>
            </w:r>
            <w:r w:rsidRPr="007E0EDE">
              <w:rPr>
                <w:sz w:val="24"/>
                <w:szCs w:val="24"/>
              </w:rPr>
              <w:softHyphen/>
            </w:r>
            <w:r w:rsidRPr="007E0EDE">
              <w:rPr>
                <w:sz w:val="24"/>
                <w:szCs w:val="24"/>
              </w:rPr>
              <w:softHyphen/>
              <w:t>ко</w:t>
            </w:r>
            <w:r w:rsidRPr="007E0EDE">
              <w:rPr>
                <w:sz w:val="24"/>
                <w:szCs w:val="24"/>
              </w:rPr>
              <w:softHyphen/>
              <w:t>ведческие основания методологии;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босновывать применение методов системного анализа к исследованию пре</w:t>
            </w:r>
            <w:r w:rsidRPr="007E0EDE">
              <w:rPr>
                <w:sz w:val="24"/>
                <w:szCs w:val="24"/>
              </w:rPr>
              <w:t>д</w:t>
            </w:r>
            <w:r w:rsidRPr="007E0EDE">
              <w:rPr>
                <w:sz w:val="24"/>
                <w:szCs w:val="24"/>
              </w:rPr>
              <w:t>метной област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корректно излагать результаты критического анализа и оценки современных н</w:t>
            </w:r>
            <w:r w:rsidRPr="007E0EDE">
              <w:rPr>
                <w:sz w:val="24"/>
                <w:szCs w:val="24"/>
              </w:rPr>
              <w:t>а</w:t>
            </w:r>
            <w:r w:rsidRPr="007E0EDE">
              <w:rPr>
                <w:sz w:val="24"/>
                <w:szCs w:val="24"/>
              </w:rPr>
              <w:t xml:space="preserve">учных достижений 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lastRenderedPageBreak/>
              <w:t xml:space="preserve">генерировать новые идеи и обсуждать способы эффективного решения задачи 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lastRenderedPageBreak/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способами оценивания значимости и практической пригодности существующих и новых научных результатов; 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навыками проведения критического анализа современных достижений;</w:t>
            </w:r>
          </w:p>
          <w:p w:rsidR="007E0EDE" w:rsidRPr="007E0EDE" w:rsidRDefault="007E0EDE" w:rsidP="00815C89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7E0EDE">
              <w:t>навыками и методиками обобщения результатов научной деятельности;</w:t>
            </w:r>
          </w:p>
          <w:p w:rsidR="007E0EDE" w:rsidRPr="007E0EDE" w:rsidRDefault="007E0EDE" w:rsidP="00815C89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7E0EDE">
              <w:t>обобщения результатов критического анализа результатов научной деятельн</w:t>
            </w:r>
            <w:r w:rsidRPr="007E0EDE">
              <w:t>о</w:t>
            </w:r>
            <w:r w:rsidRPr="007E0EDE">
              <w:t>сти;</w:t>
            </w:r>
          </w:p>
          <w:p w:rsidR="007E0EDE" w:rsidRPr="007E0EDE" w:rsidRDefault="007E0EDE" w:rsidP="00815C89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7E0EDE">
              <w:t>навыками междисциплинарного применения новых полученных результатов.</w:t>
            </w:r>
          </w:p>
        </w:tc>
      </w:tr>
      <w:tr w:rsidR="007E0EDE" w:rsidRPr="007E0EDE" w:rsidTr="00815C89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7E0EDE" w:rsidRPr="007E0EDE" w:rsidRDefault="007E0EDE" w:rsidP="00815C89">
            <w:pPr>
              <w:ind w:firstLine="0"/>
              <w:jc w:val="left"/>
              <w:rPr>
                <w:bCs/>
                <w:color w:val="FF0000"/>
                <w:highlight w:val="yellow"/>
              </w:rPr>
            </w:pPr>
            <w:r w:rsidRPr="00713CED">
              <w:rPr>
                <w:b/>
              </w:rPr>
              <w:t>УК-2 Способность проектировать и осуществлять комплексные исследования, в том чи</w:t>
            </w:r>
            <w:r w:rsidRPr="00713CED">
              <w:rPr>
                <w:b/>
              </w:rPr>
              <w:t>с</w:t>
            </w:r>
            <w:r w:rsidRPr="00713CED">
              <w:rPr>
                <w:b/>
              </w:rPr>
              <w:t>ле междисциплинарные, на основе целостного системного научного мировоззрения с и</w:t>
            </w:r>
            <w:r w:rsidRPr="00713CED">
              <w:rPr>
                <w:b/>
              </w:rPr>
              <w:t>с</w:t>
            </w:r>
            <w:r w:rsidRPr="00713CED">
              <w:rPr>
                <w:b/>
              </w:rPr>
              <w:t>пользованием знаний в области истории и философии науки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философско-пси</w:t>
            </w:r>
            <w:r w:rsidRPr="007E0EDE">
              <w:rPr>
                <w:sz w:val="24"/>
                <w:szCs w:val="24"/>
              </w:rPr>
              <w:softHyphen/>
              <w:t>хо</w:t>
            </w:r>
            <w:r w:rsidRPr="007E0EDE">
              <w:rPr>
                <w:sz w:val="24"/>
                <w:szCs w:val="24"/>
              </w:rPr>
              <w:softHyphen/>
              <w:t>логические основания методологи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системотехнические основания методологи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на</w:t>
            </w:r>
            <w:r w:rsidRPr="007E0EDE">
              <w:rPr>
                <w:sz w:val="24"/>
                <w:szCs w:val="24"/>
              </w:rPr>
              <w:softHyphen/>
              <w:t>у</w:t>
            </w:r>
            <w:r w:rsidRPr="007E0EDE">
              <w:rPr>
                <w:sz w:val="24"/>
                <w:szCs w:val="24"/>
              </w:rPr>
              <w:softHyphen/>
            </w:r>
            <w:r w:rsidRPr="007E0EDE">
              <w:rPr>
                <w:sz w:val="24"/>
                <w:szCs w:val="24"/>
              </w:rPr>
              <w:softHyphen/>
              <w:t>ко</w:t>
            </w:r>
            <w:r w:rsidRPr="007E0EDE">
              <w:rPr>
                <w:sz w:val="24"/>
                <w:szCs w:val="24"/>
              </w:rPr>
              <w:softHyphen/>
              <w:t>ведческие основания методологии;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выделять стадии, фазы и этапы организации научной деятельности; 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босновывать привлечение специалистов к решению типовых задач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распознавать критерии научной деятельност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корректно выражать и </w:t>
            </w:r>
            <w:proofErr w:type="spellStart"/>
            <w:r w:rsidRPr="007E0EDE">
              <w:rPr>
                <w:sz w:val="24"/>
                <w:szCs w:val="24"/>
              </w:rPr>
              <w:t>аргументированно</w:t>
            </w:r>
            <w:proofErr w:type="spellEnd"/>
            <w:r w:rsidRPr="007E0EDE">
              <w:rPr>
                <w:sz w:val="24"/>
                <w:szCs w:val="24"/>
              </w:rPr>
              <w:t xml:space="preserve"> обосновывать положения в области математического моделирования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применять критерии оценки достоверности результатов теоретического исслед</w:t>
            </w:r>
            <w:r w:rsidRPr="007E0EDE">
              <w:rPr>
                <w:sz w:val="24"/>
                <w:szCs w:val="24"/>
              </w:rPr>
              <w:t>о</w:t>
            </w:r>
            <w:r w:rsidRPr="007E0EDE">
              <w:rPr>
                <w:sz w:val="24"/>
                <w:szCs w:val="24"/>
              </w:rPr>
              <w:t xml:space="preserve">вания: предметность, полнота, непротиворечивость, </w:t>
            </w:r>
            <w:proofErr w:type="spellStart"/>
            <w:r w:rsidRPr="007E0EDE">
              <w:rPr>
                <w:sz w:val="24"/>
                <w:szCs w:val="24"/>
              </w:rPr>
              <w:t>интерпертируемость</w:t>
            </w:r>
            <w:proofErr w:type="spellEnd"/>
            <w:r w:rsidRPr="007E0EDE">
              <w:rPr>
                <w:sz w:val="24"/>
                <w:szCs w:val="24"/>
              </w:rPr>
              <w:t xml:space="preserve">, </w:t>
            </w:r>
            <w:proofErr w:type="spellStart"/>
            <w:r w:rsidRPr="007E0EDE">
              <w:rPr>
                <w:sz w:val="24"/>
                <w:szCs w:val="24"/>
              </w:rPr>
              <w:t>пров</w:t>
            </w:r>
            <w:r w:rsidRPr="007E0EDE">
              <w:rPr>
                <w:sz w:val="24"/>
                <w:szCs w:val="24"/>
              </w:rPr>
              <w:t>е</w:t>
            </w:r>
            <w:r w:rsidRPr="007E0EDE">
              <w:rPr>
                <w:sz w:val="24"/>
                <w:szCs w:val="24"/>
              </w:rPr>
              <w:t>ряемость</w:t>
            </w:r>
            <w:proofErr w:type="spellEnd"/>
            <w:r w:rsidRPr="007E0EDE">
              <w:rPr>
                <w:sz w:val="24"/>
                <w:szCs w:val="24"/>
              </w:rPr>
              <w:t>, достоверность.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7E0EDE">
              <w:rPr>
                <w:sz w:val="24"/>
                <w:szCs w:val="24"/>
              </w:rPr>
              <w:t>демонстрации результатов комплексного исследования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профессиональным языком предметной области знания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7E0EDE">
              <w:rPr>
                <w:sz w:val="24"/>
                <w:szCs w:val="24"/>
              </w:rPr>
              <w:t>проведения комплексного исследования и проектирования систем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7E0EDE">
              <w:rPr>
                <w:sz w:val="24"/>
                <w:szCs w:val="24"/>
              </w:rPr>
              <w:t>планирования, проектирования и осуществления комплексных ме</w:t>
            </w:r>
            <w:r w:rsidRPr="007E0EDE">
              <w:rPr>
                <w:sz w:val="24"/>
                <w:szCs w:val="24"/>
              </w:rPr>
              <w:t>ж</w:t>
            </w:r>
            <w:r w:rsidRPr="007E0EDE">
              <w:rPr>
                <w:sz w:val="24"/>
                <w:szCs w:val="24"/>
              </w:rPr>
              <w:t>дисциплинарных исследований в рамках научного коллектива</w:t>
            </w:r>
            <w:r>
              <w:rPr>
                <w:sz w:val="24"/>
                <w:szCs w:val="24"/>
              </w:rPr>
              <w:t>.</w:t>
            </w:r>
            <w:r w:rsidRPr="007E0EDE">
              <w:rPr>
                <w:sz w:val="24"/>
                <w:szCs w:val="24"/>
              </w:rPr>
              <w:t xml:space="preserve"> </w:t>
            </w:r>
          </w:p>
        </w:tc>
      </w:tr>
      <w:tr w:rsidR="007E0EDE" w:rsidRPr="007E0EDE" w:rsidTr="00815C89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7E0EDE" w:rsidRPr="007E0EDE" w:rsidRDefault="007E0EDE" w:rsidP="00815C89">
            <w:pPr>
              <w:ind w:firstLine="0"/>
              <w:jc w:val="left"/>
              <w:rPr>
                <w:bCs/>
                <w:color w:val="FF0000"/>
                <w:highlight w:val="yellow"/>
              </w:rPr>
            </w:pPr>
            <w:r w:rsidRPr="00713CED">
              <w:rPr>
                <w:b/>
              </w:rPr>
              <w:t>УК-3 Готовность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сновные правила индивидуальной научной деятельности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сновные понятия о работе в научных коллективах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сновные методы распределения задач в коллективном проекте;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выделять стадии, фазы и этапы организации научной деятельности; 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босновывать привлечение специалистов и использования информационных технологий к решению типовых задач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распознавать критерии научной деятельност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приобретать знания в области математического моделирования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выполнять декомпозицию проекта на отдельные задачи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бсуждать способы эффективной декомпозиции проекта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применять знания в организации научной деятельности при коллективной раб</w:t>
            </w:r>
            <w:r w:rsidRPr="007E0EDE">
              <w:rPr>
                <w:sz w:val="24"/>
                <w:szCs w:val="24"/>
              </w:rPr>
              <w:t>о</w:t>
            </w:r>
            <w:r w:rsidRPr="007E0EDE">
              <w:rPr>
                <w:sz w:val="24"/>
                <w:szCs w:val="24"/>
              </w:rPr>
              <w:t xml:space="preserve">те; </w:t>
            </w:r>
          </w:p>
        </w:tc>
      </w:tr>
      <w:tr w:rsidR="007E0EDE" w:rsidRPr="00C640B4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9323CC" w:rsidRDefault="007E0EDE" w:rsidP="00815C89">
            <w:pPr>
              <w:ind w:firstLine="0"/>
              <w:jc w:val="left"/>
            </w:pPr>
            <w:r w:rsidRPr="009323CC"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2241A6">
              <w:rPr>
                <w:sz w:val="24"/>
                <w:szCs w:val="24"/>
              </w:rPr>
              <w:t xml:space="preserve">демонстрации умения </w:t>
            </w:r>
            <w:r>
              <w:rPr>
                <w:sz w:val="24"/>
                <w:szCs w:val="24"/>
              </w:rPr>
              <w:t>работать в коллективе</w:t>
            </w:r>
            <w:r w:rsidRPr="002241A6">
              <w:rPr>
                <w:sz w:val="24"/>
                <w:szCs w:val="24"/>
              </w:rPr>
              <w:t>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0116B6">
              <w:rPr>
                <w:sz w:val="24"/>
                <w:szCs w:val="24"/>
              </w:rPr>
              <w:t>обобщения результатов коллективной научной деятельности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выками организации коллективных научных исследований.</w:t>
            </w:r>
          </w:p>
        </w:tc>
      </w:tr>
    </w:tbl>
    <w:p w:rsidR="00951970" w:rsidRPr="00951970" w:rsidRDefault="00951970" w:rsidP="00951970">
      <w:pPr>
        <w:sectPr w:rsidR="00951970" w:rsidRPr="00951970" w:rsidSect="00EE7428">
          <w:footerReference w:type="even" r:id="rId10"/>
          <w:footerReference w:type="default" r:id="rId11"/>
          <w:pgSz w:w="11907" w:h="16840" w:code="9"/>
          <w:pgMar w:top="1134" w:right="851" w:bottom="851" w:left="1134" w:header="720" w:footer="720" w:gutter="0"/>
          <w:cols w:space="720"/>
          <w:noEndnote/>
          <w:titlePg/>
          <w:docGrid w:linePitch="326"/>
        </w:sectPr>
      </w:pPr>
    </w:p>
    <w:p w:rsidR="007754E4" w:rsidRPr="00C17915" w:rsidRDefault="009C15E7" w:rsidP="00D21C33">
      <w:pPr>
        <w:pStyle w:val="10"/>
        <w:rPr>
          <w:rStyle w:val="FontStyle18"/>
          <w:b/>
          <w:i/>
          <w:color w:val="C00000"/>
          <w:sz w:val="24"/>
          <w:szCs w:val="24"/>
        </w:rPr>
      </w:pPr>
      <w:r w:rsidRPr="00C17915">
        <w:rPr>
          <w:rStyle w:val="FontStyle18"/>
          <w:b/>
          <w:sz w:val="24"/>
          <w:szCs w:val="24"/>
        </w:rPr>
        <w:lastRenderedPageBreak/>
        <w:t>4</w:t>
      </w:r>
      <w:r w:rsidR="007754E4" w:rsidRPr="00C17915">
        <w:rPr>
          <w:rStyle w:val="FontStyle18"/>
          <w:b/>
          <w:sz w:val="24"/>
          <w:szCs w:val="24"/>
        </w:rPr>
        <w:t xml:space="preserve"> Структура и содержание </w:t>
      </w:r>
      <w:r w:rsidR="00E022FE" w:rsidRPr="00C17915">
        <w:rPr>
          <w:rStyle w:val="FontStyle18"/>
          <w:b/>
          <w:sz w:val="24"/>
          <w:szCs w:val="24"/>
        </w:rPr>
        <w:t>дис</w:t>
      </w:r>
      <w:r w:rsidR="007754E4" w:rsidRPr="00C17915">
        <w:rPr>
          <w:rStyle w:val="FontStyle18"/>
          <w:b/>
          <w:sz w:val="24"/>
          <w:szCs w:val="24"/>
        </w:rPr>
        <w:t>ципли</w:t>
      </w:r>
      <w:r w:rsidR="00E022FE" w:rsidRPr="00C17915">
        <w:rPr>
          <w:rStyle w:val="FontStyle18"/>
          <w:b/>
          <w:sz w:val="24"/>
          <w:szCs w:val="24"/>
        </w:rPr>
        <w:t>н</w:t>
      </w:r>
      <w:r w:rsidR="007754E4" w:rsidRPr="00C17915">
        <w:rPr>
          <w:rStyle w:val="FontStyle18"/>
          <w:b/>
          <w:sz w:val="24"/>
          <w:szCs w:val="24"/>
        </w:rPr>
        <w:t>ы (модуля)</w:t>
      </w:r>
      <w:r w:rsidR="00E022FE" w:rsidRPr="00C17915">
        <w:rPr>
          <w:rStyle w:val="FontStyle18"/>
          <w:b/>
          <w:sz w:val="24"/>
          <w:szCs w:val="24"/>
        </w:rPr>
        <w:t xml:space="preserve"> </w:t>
      </w:r>
    </w:p>
    <w:p w:rsidR="007754E4" w:rsidRPr="00815C89" w:rsidRDefault="007754E4" w:rsidP="002A720F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 w:rsidRPr="00815C89">
        <w:rPr>
          <w:rStyle w:val="FontStyle18"/>
          <w:b w:val="0"/>
          <w:sz w:val="24"/>
          <w:szCs w:val="24"/>
        </w:rPr>
        <w:t>Общая трудоемкость дисци</w:t>
      </w:r>
      <w:r w:rsidR="00E022FE" w:rsidRPr="00815C89">
        <w:rPr>
          <w:rStyle w:val="FontStyle18"/>
          <w:b w:val="0"/>
          <w:sz w:val="24"/>
          <w:szCs w:val="24"/>
        </w:rPr>
        <w:t>п</w:t>
      </w:r>
      <w:r w:rsidRPr="00815C89">
        <w:rPr>
          <w:rStyle w:val="FontStyle18"/>
          <w:b w:val="0"/>
          <w:sz w:val="24"/>
          <w:szCs w:val="24"/>
        </w:rPr>
        <w:t>ли</w:t>
      </w:r>
      <w:r w:rsidR="00E022FE" w:rsidRPr="00815C89">
        <w:rPr>
          <w:rStyle w:val="FontStyle18"/>
          <w:b w:val="0"/>
          <w:sz w:val="24"/>
          <w:szCs w:val="24"/>
        </w:rPr>
        <w:t>н</w:t>
      </w:r>
      <w:r w:rsidRPr="00815C89">
        <w:rPr>
          <w:rStyle w:val="FontStyle18"/>
          <w:b w:val="0"/>
          <w:sz w:val="24"/>
          <w:szCs w:val="24"/>
        </w:rPr>
        <w:t>ы составля</w:t>
      </w:r>
      <w:r w:rsidR="00E022FE" w:rsidRPr="00815C89">
        <w:rPr>
          <w:rStyle w:val="FontStyle18"/>
          <w:b w:val="0"/>
          <w:sz w:val="24"/>
          <w:szCs w:val="24"/>
        </w:rPr>
        <w:t xml:space="preserve">ет </w:t>
      </w:r>
      <w:r w:rsidR="00815C89" w:rsidRPr="00815C89">
        <w:rPr>
          <w:rStyle w:val="FontStyle18"/>
          <w:b w:val="0"/>
          <w:sz w:val="24"/>
          <w:szCs w:val="24"/>
        </w:rPr>
        <w:t>4</w:t>
      </w:r>
      <w:r w:rsidRPr="00815C89">
        <w:rPr>
          <w:rStyle w:val="FontStyle18"/>
          <w:b w:val="0"/>
          <w:sz w:val="24"/>
          <w:szCs w:val="24"/>
        </w:rPr>
        <w:t xml:space="preserve"> </w:t>
      </w:r>
      <w:r w:rsidR="00EF48C1" w:rsidRPr="00815C89">
        <w:rPr>
          <w:rStyle w:val="FontStyle18"/>
          <w:b w:val="0"/>
          <w:sz w:val="24"/>
          <w:szCs w:val="24"/>
        </w:rPr>
        <w:t xml:space="preserve">зачетных </w:t>
      </w:r>
      <w:r w:rsidRPr="00815C89">
        <w:rPr>
          <w:rStyle w:val="FontStyle18"/>
          <w:b w:val="0"/>
          <w:sz w:val="24"/>
          <w:szCs w:val="24"/>
        </w:rPr>
        <w:t xml:space="preserve">единиц </w:t>
      </w:r>
      <w:r w:rsidR="00815C89" w:rsidRPr="00815C89">
        <w:rPr>
          <w:rStyle w:val="FontStyle18"/>
          <w:b w:val="0"/>
          <w:sz w:val="24"/>
          <w:szCs w:val="24"/>
        </w:rPr>
        <w:t>144</w:t>
      </w:r>
      <w:r w:rsidR="00E022FE" w:rsidRPr="00815C89">
        <w:rPr>
          <w:rStyle w:val="FontStyle18"/>
          <w:b w:val="0"/>
          <w:sz w:val="24"/>
          <w:szCs w:val="24"/>
        </w:rPr>
        <w:t xml:space="preserve"> </w:t>
      </w:r>
      <w:r w:rsidR="00EF48C1" w:rsidRPr="00815C89">
        <w:rPr>
          <w:rStyle w:val="FontStyle18"/>
          <w:b w:val="0"/>
          <w:sz w:val="24"/>
          <w:szCs w:val="24"/>
        </w:rPr>
        <w:t xml:space="preserve">акад. </w:t>
      </w:r>
      <w:r w:rsidR="00066036" w:rsidRPr="00815C89">
        <w:rPr>
          <w:rStyle w:val="FontStyle18"/>
          <w:b w:val="0"/>
          <w:sz w:val="24"/>
          <w:szCs w:val="24"/>
        </w:rPr>
        <w:t>часов</w:t>
      </w:r>
      <w:r w:rsidR="00D17066" w:rsidRPr="00815C89">
        <w:rPr>
          <w:rStyle w:val="FontStyle18"/>
          <w:b w:val="0"/>
          <w:sz w:val="24"/>
          <w:szCs w:val="24"/>
        </w:rPr>
        <w:t>, в том числе</w:t>
      </w:r>
      <w:r w:rsidR="00066036" w:rsidRPr="00815C89">
        <w:rPr>
          <w:rStyle w:val="FontStyle18"/>
          <w:b w:val="0"/>
          <w:sz w:val="24"/>
          <w:szCs w:val="24"/>
        </w:rPr>
        <w:t>:</w:t>
      </w:r>
    </w:p>
    <w:p w:rsidR="00EF48C1" w:rsidRPr="00815C89" w:rsidRDefault="00EF48C1" w:rsidP="00EF48C1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 w:rsidRPr="00815C89">
        <w:rPr>
          <w:rStyle w:val="FontStyle18"/>
          <w:b w:val="0"/>
          <w:sz w:val="24"/>
          <w:szCs w:val="24"/>
        </w:rPr>
        <w:t>–</w:t>
      </w:r>
      <w:r w:rsidRPr="00815C89">
        <w:rPr>
          <w:rStyle w:val="FontStyle18"/>
          <w:b w:val="0"/>
          <w:sz w:val="24"/>
          <w:szCs w:val="24"/>
        </w:rPr>
        <w:tab/>
        <w:t xml:space="preserve">контактная работа – </w:t>
      </w:r>
      <w:r w:rsidR="00815C89" w:rsidRPr="00815C89">
        <w:rPr>
          <w:rStyle w:val="FontStyle18"/>
          <w:b w:val="0"/>
          <w:sz w:val="24"/>
          <w:szCs w:val="24"/>
        </w:rPr>
        <w:t>36</w:t>
      </w:r>
      <w:r w:rsidRPr="00815C89">
        <w:rPr>
          <w:rStyle w:val="FontStyle18"/>
          <w:b w:val="0"/>
          <w:sz w:val="24"/>
          <w:szCs w:val="24"/>
        </w:rPr>
        <w:t xml:space="preserve"> акад. </w:t>
      </w:r>
      <w:r w:rsidR="003267AD" w:rsidRPr="00815C89">
        <w:rPr>
          <w:rStyle w:val="FontStyle18"/>
          <w:b w:val="0"/>
          <w:sz w:val="24"/>
          <w:szCs w:val="24"/>
        </w:rPr>
        <w:t>часов:</w:t>
      </w:r>
    </w:p>
    <w:p w:rsidR="003267AD" w:rsidRPr="00815C89" w:rsidRDefault="003267AD" w:rsidP="003267AD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815C89">
        <w:rPr>
          <w:rStyle w:val="FontStyle18"/>
          <w:b w:val="0"/>
          <w:sz w:val="24"/>
          <w:szCs w:val="24"/>
        </w:rPr>
        <w:tab/>
        <w:t>–</w:t>
      </w:r>
      <w:r w:rsidRPr="00815C89">
        <w:rPr>
          <w:rStyle w:val="FontStyle18"/>
          <w:b w:val="0"/>
          <w:sz w:val="24"/>
          <w:szCs w:val="24"/>
        </w:rPr>
        <w:tab/>
        <w:t xml:space="preserve">аудиторная – </w:t>
      </w:r>
      <w:r w:rsidR="00815C89" w:rsidRPr="00815C89">
        <w:rPr>
          <w:rStyle w:val="FontStyle18"/>
          <w:b w:val="0"/>
          <w:sz w:val="24"/>
          <w:szCs w:val="24"/>
        </w:rPr>
        <w:t>36</w:t>
      </w:r>
      <w:r w:rsidRPr="00815C89">
        <w:rPr>
          <w:rStyle w:val="FontStyle18"/>
          <w:b w:val="0"/>
          <w:sz w:val="24"/>
          <w:szCs w:val="24"/>
        </w:rPr>
        <w:t xml:space="preserve"> акад. часов;</w:t>
      </w:r>
    </w:p>
    <w:p w:rsidR="003267AD" w:rsidRPr="00815C89" w:rsidRDefault="003267AD" w:rsidP="003267AD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815C89">
        <w:rPr>
          <w:rStyle w:val="FontStyle18"/>
          <w:b w:val="0"/>
          <w:sz w:val="24"/>
          <w:szCs w:val="24"/>
        </w:rPr>
        <w:tab/>
        <w:t>–</w:t>
      </w:r>
      <w:r w:rsidRPr="00815C89">
        <w:rPr>
          <w:rStyle w:val="FontStyle18"/>
          <w:b w:val="0"/>
          <w:sz w:val="24"/>
          <w:szCs w:val="24"/>
        </w:rPr>
        <w:tab/>
        <w:t xml:space="preserve">внеаудиторная – </w:t>
      </w:r>
      <w:r w:rsidR="00815C89" w:rsidRPr="00815C89">
        <w:rPr>
          <w:rStyle w:val="FontStyle18"/>
          <w:b w:val="0"/>
          <w:sz w:val="24"/>
          <w:szCs w:val="24"/>
        </w:rPr>
        <w:t>108</w:t>
      </w:r>
      <w:r w:rsidRPr="00815C89">
        <w:rPr>
          <w:rStyle w:val="FontStyle18"/>
          <w:b w:val="0"/>
          <w:sz w:val="24"/>
          <w:szCs w:val="24"/>
        </w:rPr>
        <w:t xml:space="preserve"> акад. часов </w:t>
      </w:r>
    </w:p>
    <w:p w:rsidR="00066036" w:rsidRPr="00C17915" w:rsidRDefault="00066036" w:rsidP="003267AD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815C89">
        <w:rPr>
          <w:rStyle w:val="FontStyle18"/>
          <w:b w:val="0"/>
          <w:sz w:val="24"/>
          <w:szCs w:val="24"/>
        </w:rPr>
        <w:t>–</w:t>
      </w:r>
      <w:r w:rsidRPr="00815C89">
        <w:rPr>
          <w:rStyle w:val="FontStyle18"/>
          <w:b w:val="0"/>
          <w:sz w:val="24"/>
          <w:szCs w:val="24"/>
        </w:rPr>
        <w:tab/>
        <w:t>самостоятельная рабо</w:t>
      </w:r>
      <w:r w:rsidR="0035681F" w:rsidRPr="00815C89">
        <w:rPr>
          <w:rStyle w:val="FontStyle18"/>
          <w:b w:val="0"/>
          <w:sz w:val="24"/>
          <w:szCs w:val="24"/>
        </w:rPr>
        <w:t xml:space="preserve">та – </w:t>
      </w:r>
      <w:r w:rsidR="00815C89" w:rsidRPr="00815C89">
        <w:rPr>
          <w:rStyle w:val="FontStyle18"/>
          <w:b w:val="0"/>
          <w:sz w:val="24"/>
          <w:szCs w:val="24"/>
        </w:rPr>
        <w:t>108</w:t>
      </w:r>
      <w:r w:rsidRPr="00815C89">
        <w:rPr>
          <w:rStyle w:val="FontStyle18"/>
          <w:b w:val="0"/>
          <w:sz w:val="24"/>
          <w:szCs w:val="24"/>
        </w:rPr>
        <w:t xml:space="preserve"> </w:t>
      </w:r>
      <w:r w:rsidR="00EF48C1" w:rsidRPr="00815C89">
        <w:rPr>
          <w:rStyle w:val="FontStyle18"/>
          <w:b w:val="0"/>
          <w:sz w:val="24"/>
          <w:szCs w:val="24"/>
        </w:rPr>
        <w:t xml:space="preserve">акад. </w:t>
      </w:r>
      <w:r w:rsidRPr="00815C89">
        <w:rPr>
          <w:rStyle w:val="FontStyle18"/>
          <w:b w:val="0"/>
          <w:sz w:val="24"/>
          <w:szCs w:val="24"/>
        </w:rPr>
        <w:t>часов;</w:t>
      </w:r>
    </w:p>
    <w:p w:rsidR="0035681F" w:rsidRPr="00C17915" w:rsidRDefault="0035681F" w:rsidP="002A720F">
      <w:pPr>
        <w:tabs>
          <w:tab w:val="left" w:pos="851"/>
        </w:tabs>
        <w:rPr>
          <w:rStyle w:val="FontStyle18"/>
          <w:b w:val="0"/>
          <w:sz w:val="24"/>
          <w:szCs w:val="24"/>
        </w:rPr>
      </w:pPr>
    </w:p>
    <w:tbl>
      <w:tblPr>
        <w:tblW w:w="4759" w:type="pct"/>
        <w:tblInd w:w="3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000"/>
      </w:tblPr>
      <w:tblGrid>
        <w:gridCol w:w="4140"/>
        <w:gridCol w:w="549"/>
        <w:gridCol w:w="907"/>
        <w:gridCol w:w="657"/>
        <w:gridCol w:w="666"/>
        <w:gridCol w:w="846"/>
        <w:gridCol w:w="3223"/>
        <w:gridCol w:w="2514"/>
        <w:gridCol w:w="1523"/>
      </w:tblGrid>
      <w:tr w:rsidR="00F91FA6" w:rsidRPr="00815C89" w:rsidTr="00A964F8">
        <w:trPr>
          <w:cantSplit/>
          <w:trHeight w:val="1156"/>
          <w:tblHeader/>
        </w:trPr>
        <w:tc>
          <w:tcPr>
            <w:tcW w:w="1390" w:type="pct"/>
            <w:vMerge w:val="restart"/>
            <w:vAlign w:val="center"/>
          </w:tcPr>
          <w:p w:rsidR="003267AD" w:rsidRPr="00815C89" w:rsidRDefault="003267AD" w:rsidP="0035681F">
            <w:pPr>
              <w:pStyle w:val="Style12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Раздел/ тема</w:t>
            </w:r>
          </w:p>
          <w:p w:rsidR="003267AD" w:rsidRPr="00815C89" w:rsidRDefault="003267AD" w:rsidP="0035681F">
            <w:pPr>
              <w:pStyle w:val="Style12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дисциплины</w:t>
            </w:r>
          </w:p>
        </w:tc>
        <w:tc>
          <w:tcPr>
            <w:tcW w:w="195" w:type="pct"/>
            <w:vMerge w:val="restart"/>
            <w:textDirection w:val="btLr"/>
            <w:vAlign w:val="center"/>
          </w:tcPr>
          <w:p w:rsidR="003267AD" w:rsidRPr="00815C89" w:rsidRDefault="003267AD" w:rsidP="006B06B6">
            <w:pPr>
              <w:pStyle w:val="Style13"/>
              <w:widowControl/>
              <w:ind w:left="113" w:right="113" w:firstLine="0"/>
              <w:jc w:val="center"/>
              <w:rPr>
                <w:rStyle w:val="FontStyle25"/>
                <w:i w:val="0"/>
                <w:sz w:val="24"/>
                <w:szCs w:val="24"/>
              </w:rPr>
            </w:pPr>
            <w:r w:rsidRPr="00815C89">
              <w:rPr>
                <w:rStyle w:val="FontStyle25"/>
                <w:i w:val="0"/>
                <w:sz w:val="24"/>
                <w:szCs w:val="24"/>
              </w:rPr>
              <w:t>Семестр</w:t>
            </w:r>
          </w:p>
        </w:tc>
        <w:tc>
          <w:tcPr>
            <w:tcW w:w="668" w:type="pct"/>
            <w:gridSpan w:val="3"/>
            <w:vAlign w:val="center"/>
          </w:tcPr>
          <w:p w:rsidR="003267AD" w:rsidRPr="00815C89" w:rsidRDefault="003267AD" w:rsidP="005E7F37">
            <w:pPr>
              <w:pStyle w:val="Style8"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Аудиторная </w:t>
            </w:r>
            <w:r w:rsidR="00E06342"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br/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контактная работа 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br/>
              <w:t>(в акад. часах)</w:t>
            </w:r>
          </w:p>
        </w:tc>
        <w:tc>
          <w:tcPr>
            <w:tcW w:w="294" w:type="pct"/>
            <w:vMerge w:val="restart"/>
            <w:textDirection w:val="btLr"/>
            <w:vAlign w:val="center"/>
          </w:tcPr>
          <w:p w:rsidR="003267AD" w:rsidRPr="00815C89" w:rsidRDefault="003267AD" w:rsidP="005E7F37">
            <w:pPr>
              <w:pStyle w:val="Style8"/>
              <w:widowControl/>
              <w:ind w:left="-40" w:right="113" w:firstLine="0"/>
              <w:jc w:val="center"/>
              <w:rPr>
                <w:rStyle w:val="FontStyle20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t>Самостоятельная р</w:t>
            </w: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t>а</w:t>
            </w: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t>бота (в акад. часах)</w:t>
            </w:r>
          </w:p>
        </w:tc>
        <w:tc>
          <w:tcPr>
            <w:tcW w:w="1085" w:type="pct"/>
            <w:vMerge w:val="restart"/>
            <w:vAlign w:val="center"/>
          </w:tcPr>
          <w:p w:rsidR="003267AD" w:rsidRPr="00815C89" w:rsidRDefault="003267AD" w:rsidP="00C45CAB">
            <w:pPr>
              <w:pStyle w:val="Style8"/>
              <w:widowControl/>
              <w:ind w:left="-40"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t xml:space="preserve">Вид самостоятельной </w:t>
            </w: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br/>
              <w:t>работы</w:t>
            </w:r>
          </w:p>
        </w:tc>
        <w:tc>
          <w:tcPr>
            <w:tcW w:w="849" w:type="pct"/>
            <w:vMerge w:val="restart"/>
            <w:vAlign w:val="center"/>
          </w:tcPr>
          <w:p w:rsidR="003267AD" w:rsidRPr="00815C89" w:rsidRDefault="003267AD" w:rsidP="00C45CAB">
            <w:pPr>
              <w:pStyle w:val="Style8"/>
              <w:widowControl/>
              <w:ind w:left="-40" w:firstLine="0"/>
              <w:jc w:val="center"/>
              <w:rPr>
                <w:rStyle w:val="FontStyle32"/>
                <w:rFonts w:cs="Georgia"/>
                <w:i w:val="0"/>
                <w:iCs w:val="0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Форма текущего ко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н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троля успеваемости и 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br/>
              <w:t>промежуточной атт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е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стации</w:t>
            </w:r>
          </w:p>
        </w:tc>
        <w:tc>
          <w:tcPr>
            <w:tcW w:w="519" w:type="pct"/>
            <w:vMerge w:val="restart"/>
            <w:textDirection w:val="btLr"/>
            <w:vAlign w:val="center"/>
          </w:tcPr>
          <w:p w:rsidR="003267AD" w:rsidRPr="00815C89" w:rsidRDefault="003267AD" w:rsidP="0035681F">
            <w:pPr>
              <w:pStyle w:val="Style8"/>
              <w:widowControl/>
              <w:ind w:left="-40" w:right="113"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sz w:val="22"/>
                <w:szCs w:val="22"/>
              </w:rPr>
              <w:t xml:space="preserve">Код и структурный </w:t>
            </w:r>
            <w:r w:rsidRPr="00815C89">
              <w:rPr>
                <w:rStyle w:val="FontStyle31"/>
                <w:sz w:val="22"/>
                <w:szCs w:val="22"/>
              </w:rPr>
              <w:br/>
              <w:t xml:space="preserve">элемент </w:t>
            </w:r>
            <w:r w:rsidRPr="00815C89">
              <w:rPr>
                <w:rStyle w:val="FontStyle31"/>
                <w:sz w:val="22"/>
                <w:szCs w:val="22"/>
              </w:rPr>
              <w:br/>
              <w:t>компетенции</w:t>
            </w:r>
          </w:p>
        </w:tc>
      </w:tr>
      <w:tr w:rsidR="00F91FA6" w:rsidRPr="00815C89" w:rsidTr="00A964F8">
        <w:trPr>
          <w:cantSplit/>
          <w:trHeight w:val="1134"/>
          <w:tblHeader/>
        </w:trPr>
        <w:tc>
          <w:tcPr>
            <w:tcW w:w="1390" w:type="pct"/>
            <w:vMerge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195" w:type="pct"/>
            <w:vMerge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203" w:type="pct"/>
            <w:textDirection w:val="btLr"/>
            <w:vAlign w:val="center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center"/>
            </w:pPr>
            <w:r w:rsidRPr="00815C89">
              <w:t>лекции</w:t>
            </w:r>
          </w:p>
        </w:tc>
        <w:tc>
          <w:tcPr>
            <w:tcW w:w="231" w:type="pct"/>
            <w:textDirection w:val="btLr"/>
            <w:vAlign w:val="center"/>
          </w:tcPr>
          <w:p w:rsidR="003267AD" w:rsidRPr="00815C89" w:rsidRDefault="003267AD" w:rsidP="00B01B6B">
            <w:pPr>
              <w:pStyle w:val="Style14"/>
              <w:widowControl/>
              <w:ind w:firstLine="0"/>
              <w:jc w:val="center"/>
            </w:pPr>
            <w:proofErr w:type="spellStart"/>
            <w:r w:rsidRPr="00815C89">
              <w:t>лаборат</w:t>
            </w:r>
            <w:proofErr w:type="spellEnd"/>
            <w:r w:rsidRPr="00815C89">
              <w:t>.</w:t>
            </w:r>
          </w:p>
          <w:p w:rsidR="003267AD" w:rsidRPr="00815C89" w:rsidRDefault="003267AD" w:rsidP="00B01B6B">
            <w:pPr>
              <w:pStyle w:val="Style14"/>
              <w:widowControl/>
              <w:ind w:firstLine="0"/>
              <w:jc w:val="center"/>
            </w:pPr>
            <w:r w:rsidRPr="00815C89">
              <w:t>занятия</w:t>
            </w:r>
          </w:p>
        </w:tc>
        <w:tc>
          <w:tcPr>
            <w:tcW w:w="234" w:type="pct"/>
            <w:textDirection w:val="btLr"/>
            <w:vAlign w:val="center"/>
          </w:tcPr>
          <w:p w:rsidR="003267AD" w:rsidRPr="00815C89" w:rsidRDefault="003267AD" w:rsidP="00B01B6B">
            <w:pPr>
              <w:pStyle w:val="Style14"/>
              <w:widowControl/>
              <w:ind w:firstLine="0"/>
              <w:jc w:val="center"/>
            </w:pPr>
            <w:proofErr w:type="spellStart"/>
            <w:r w:rsidRPr="00815C89">
              <w:t>практич</w:t>
            </w:r>
            <w:proofErr w:type="spellEnd"/>
            <w:r w:rsidRPr="00815C89">
              <w:t>. занятия</w:t>
            </w:r>
          </w:p>
        </w:tc>
        <w:tc>
          <w:tcPr>
            <w:tcW w:w="294" w:type="pct"/>
            <w:vMerge/>
            <w:textDirection w:val="btLr"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1085" w:type="pct"/>
            <w:vMerge/>
            <w:textDirection w:val="btLr"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849" w:type="pct"/>
            <w:vMerge/>
            <w:textDirection w:val="btLr"/>
            <w:vAlign w:val="center"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519" w:type="pct"/>
            <w:vMerge/>
            <w:textDirection w:val="btLr"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</w:tr>
      <w:tr w:rsidR="00F91FA6" w:rsidRPr="00815C89" w:rsidTr="00A964F8">
        <w:trPr>
          <w:trHeight w:val="268"/>
        </w:trPr>
        <w:tc>
          <w:tcPr>
            <w:tcW w:w="1390" w:type="pct"/>
          </w:tcPr>
          <w:p w:rsidR="003267AD" w:rsidRPr="00815C89" w:rsidRDefault="00815C89" w:rsidP="00066036">
            <w:pPr>
              <w:pStyle w:val="Style14"/>
              <w:widowControl/>
              <w:tabs>
                <w:tab w:val="left" w:pos="435"/>
              </w:tabs>
              <w:ind w:firstLine="0"/>
            </w:pPr>
            <w:r w:rsidRPr="00815C89">
              <w:t>1. Методология научных исследований</w:t>
            </w:r>
          </w:p>
        </w:tc>
        <w:tc>
          <w:tcPr>
            <w:tcW w:w="195" w:type="pct"/>
          </w:tcPr>
          <w:p w:rsidR="003267AD" w:rsidRPr="00815C89" w:rsidRDefault="00A964F8" w:rsidP="00066036">
            <w:pPr>
              <w:pStyle w:val="Style14"/>
              <w:widowControl/>
              <w:ind w:firstLine="0"/>
              <w:jc w:val="center"/>
            </w:pPr>
            <w:r>
              <w:t>1</w:t>
            </w:r>
          </w:p>
        </w:tc>
        <w:tc>
          <w:tcPr>
            <w:tcW w:w="203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1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4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1085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849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519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left"/>
            </w:pPr>
          </w:p>
        </w:tc>
      </w:tr>
      <w:tr w:rsidR="00F91FA6" w:rsidRPr="00815C89" w:rsidTr="00A964F8">
        <w:trPr>
          <w:trHeight w:val="422"/>
        </w:trPr>
        <w:tc>
          <w:tcPr>
            <w:tcW w:w="1390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</w:pPr>
            <w:r w:rsidRPr="00815C89">
              <w:t>1.1. Определите понятия «наука», «н</w:t>
            </w:r>
            <w:r w:rsidRPr="00815C89">
              <w:t>а</w:t>
            </w:r>
            <w:r w:rsidRPr="00815C89">
              <w:t>учная специальность». Структура па</w:t>
            </w:r>
            <w:r w:rsidRPr="00815C89">
              <w:t>с</w:t>
            </w:r>
            <w:r w:rsidRPr="00815C89">
              <w:t>порта научной специальности. Кла</w:t>
            </w:r>
            <w:r w:rsidRPr="00815C89">
              <w:t>с</w:t>
            </w:r>
            <w:r w:rsidRPr="00815C89">
              <w:t>сификатор результатов научной де</w:t>
            </w:r>
            <w:r w:rsidRPr="00815C89">
              <w:t>я</w:t>
            </w:r>
            <w:r w:rsidRPr="00815C89">
              <w:t>тельности. Общее энциклопедическое определение понятия «методология». Философско-психологи</w:t>
            </w:r>
            <w:r w:rsidRPr="00815C89">
              <w:softHyphen/>
              <w:t>чес</w:t>
            </w:r>
            <w:r w:rsidRPr="00815C89">
              <w:softHyphen/>
              <w:t>кие основ</w:t>
            </w:r>
            <w:r w:rsidRPr="00815C89">
              <w:t>а</w:t>
            </w:r>
            <w:r w:rsidRPr="00815C89">
              <w:t>ния методологии.</w:t>
            </w:r>
          </w:p>
        </w:tc>
        <w:tc>
          <w:tcPr>
            <w:tcW w:w="195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03" w:type="pct"/>
          </w:tcPr>
          <w:p w:rsidR="00815C89" w:rsidRPr="00815C89" w:rsidRDefault="00F91FA6" w:rsidP="00066036">
            <w:pPr>
              <w:pStyle w:val="Style14"/>
              <w:widowControl/>
              <w:ind w:firstLine="0"/>
              <w:jc w:val="center"/>
            </w:pPr>
            <w:r w:rsidRPr="00815C89">
              <w:t>3</w:t>
            </w:r>
            <w:r>
              <w:t>(3И)</w:t>
            </w:r>
          </w:p>
        </w:tc>
        <w:tc>
          <w:tcPr>
            <w:tcW w:w="231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4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085" w:type="pct"/>
          </w:tcPr>
          <w:p w:rsidR="00815C89" w:rsidRPr="00815C89" w:rsidRDefault="00A964F8" w:rsidP="00815C89">
            <w:pPr>
              <w:pStyle w:val="Style14"/>
              <w:widowControl/>
              <w:ind w:firstLine="0"/>
            </w:pPr>
            <w:r>
              <w:t xml:space="preserve">1. </w:t>
            </w:r>
            <w:r w:rsidR="00815C89" w:rsidRPr="00815C89">
              <w:t>Поиск дополнительной и</w:t>
            </w:r>
            <w:r w:rsidR="00815C89" w:rsidRPr="00815C89">
              <w:t>н</w:t>
            </w:r>
            <w:r w:rsidR="00815C89" w:rsidRPr="00815C89">
              <w:t>фор</w:t>
            </w:r>
            <w:r>
              <w:t>мации по заданной теме.</w:t>
            </w:r>
          </w:p>
          <w:p w:rsidR="00815C89" w:rsidRPr="00815C89" w:rsidRDefault="00A964F8" w:rsidP="00815C89">
            <w:pPr>
              <w:pStyle w:val="Style14"/>
              <w:widowControl/>
              <w:ind w:firstLine="0"/>
            </w:pPr>
            <w:r>
              <w:t xml:space="preserve">2. </w:t>
            </w:r>
            <w:r w:rsidR="00815C89" w:rsidRPr="00815C89">
              <w:t>Самостоятельное изучение учебной и научно литературы.</w:t>
            </w:r>
          </w:p>
          <w:p w:rsidR="00815C89" w:rsidRPr="00815C89" w:rsidRDefault="00A964F8" w:rsidP="00815C89">
            <w:pPr>
              <w:pStyle w:val="Style14"/>
              <w:widowControl/>
              <w:ind w:firstLine="0"/>
            </w:pPr>
            <w:r>
              <w:t xml:space="preserve">3. </w:t>
            </w:r>
            <w:r w:rsidR="00815C89" w:rsidRPr="00815C89">
              <w:t>Сравнение точек зрения</w:t>
            </w:r>
            <w:r>
              <w:t xml:space="preserve"> к определению понятия «на</w:t>
            </w:r>
            <w:r>
              <w:t>у</w:t>
            </w:r>
            <w:r>
              <w:t>ка».</w:t>
            </w:r>
            <w:r w:rsidR="00815C89" w:rsidRPr="00815C89">
              <w:t xml:space="preserve"> </w:t>
            </w:r>
            <w:r>
              <w:t>Выполнение сравнител</w:t>
            </w:r>
            <w:r>
              <w:t>ь</w:t>
            </w:r>
            <w:r>
              <w:t xml:space="preserve">ного анализа </w:t>
            </w:r>
            <w:proofErr w:type="spellStart"/>
            <w:r>
              <w:t>опеделения</w:t>
            </w:r>
            <w:proofErr w:type="spellEnd"/>
            <w:r>
              <w:t>.</w:t>
            </w:r>
          </w:p>
          <w:p w:rsidR="00815C89" w:rsidRPr="00815C89" w:rsidRDefault="00A964F8" w:rsidP="00815C89">
            <w:pPr>
              <w:pStyle w:val="Style14"/>
              <w:widowControl/>
              <w:ind w:firstLine="0"/>
            </w:pPr>
            <w:r>
              <w:t xml:space="preserve">4. </w:t>
            </w:r>
            <w:r w:rsidR="00815C89" w:rsidRPr="00815C89">
              <w:t>Работа с электронными биб</w:t>
            </w:r>
            <w:r>
              <w:softHyphen/>
            </w:r>
            <w:r w:rsidR="00815C89" w:rsidRPr="00815C89">
              <w:t>лио</w:t>
            </w:r>
            <w:r>
              <w:softHyphen/>
            </w:r>
            <w:r w:rsidR="00815C89" w:rsidRPr="00815C89">
              <w:t>теками.</w:t>
            </w:r>
          </w:p>
        </w:tc>
        <w:tc>
          <w:tcPr>
            <w:tcW w:w="849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- обсуждение</w:t>
            </w:r>
          </w:p>
        </w:tc>
        <w:tc>
          <w:tcPr>
            <w:tcW w:w="519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1FA6" w:rsidRPr="00815C89" w:rsidTr="00A964F8">
        <w:trPr>
          <w:trHeight w:val="422"/>
        </w:trPr>
        <w:tc>
          <w:tcPr>
            <w:tcW w:w="1390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</w:pPr>
            <w:r w:rsidRPr="00815C89">
              <w:t>1.2.Системотехнические основания м</w:t>
            </w:r>
            <w:r w:rsidRPr="00815C89">
              <w:t>е</w:t>
            </w:r>
            <w:r w:rsidRPr="00815C89">
              <w:t>тодологии. На</w:t>
            </w:r>
            <w:r w:rsidRPr="00815C89">
              <w:softHyphen/>
              <w:t>у</w:t>
            </w:r>
            <w:r w:rsidRPr="00815C89">
              <w:softHyphen/>
            </w:r>
            <w:r w:rsidRPr="00815C89">
              <w:softHyphen/>
              <w:t>ко</w:t>
            </w:r>
            <w:r w:rsidRPr="00815C89">
              <w:softHyphen/>
              <w:t>ведческие основания методологии. Критерии научности знаний.</w:t>
            </w:r>
          </w:p>
        </w:tc>
        <w:tc>
          <w:tcPr>
            <w:tcW w:w="195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03" w:type="pct"/>
          </w:tcPr>
          <w:p w:rsidR="00815C89" w:rsidRPr="00815C89" w:rsidRDefault="00F91FA6" w:rsidP="00066036">
            <w:pPr>
              <w:pStyle w:val="Style14"/>
              <w:widowControl/>
              <w:ind w:firstLine="0"/>
              <w:jc w:val="center"/>
            </w:pPr>
            <w:r w:rsidRPr="00815C89">
              <w:t>3</w:t>
            </w:r>
            <w:r>
              <w:t>(3И)</w:t>
            </w:r>
          </w:p>
        </w:tc>
        <w:tc>
          <w:tcPr>
            <w:tcW w:w="231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4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085" w:type="pct"/>
          </w:tcPr>
          <w:p w:rsidR="00815C89" w:rsidRDefault="00A964F8" w:rsidP="00066036">
            <w:pPr>
              <w:pStyle w:val="Style14"/>
              <w:widowControl/>
              <w:ind w:firstLine="0"/>
              <w:jc w:val="left"/>
            </w:pPr>
            <w:r>
              <w:t xml:space="preserve">1. </w:t>
            </w:r>
            <w:r w:rsidR="00815C89" w:rsidRPr="00815C89">
              <w:t>Работа с электронными библиотеками</w:t>
            </w:r>
            <w:r>
              <w:t>.</w:t>
            </w:r>
          </w:p>
          <w:p w:rsidR="00DE57BB" w:rsidRPr="00815C89" w:rsidRDefault="00DE57BB" w:rsidP="00066036">
            <w:pPr>
              <w:pStyle w:val="Style14"/>
              <w:widowControl/>
              <w:ind w:firstLine="0"/>
              <w:jc w:val="left"/>
            </w:pPr>
            <w:r>
              <w:t xml:space="preserve">2. </w:t>
            </w:r>
            <w:r w:rsidRPr="00815C89">
              <w:t>Самостоятельное изучение учебной и научно литературы</w:t>
            </w:r>
          </w:p>
        </w:tc>
        <w:tc>
          <w:tcPr>
            <w:tcW w:w="849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- обсуждение</w:t>
            </w:r>
          </w:p>
        </w:tc>
        <w:tc>
          <w:tcPr>
            <w:tcW w:w="519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F91FA6" w:rsidRPr="00815C89" w:rsidTr="00A964F8">
        <w:trPr>
          <w:trHeight w:val="422"/>
        </w:trPr>
        <w:tc>
          <w:tcPr>
            <w:tcW w:w="1390" w:type="pct"/>
          </w:tcPr>
          <w:p w:rsidR="00815C89" w:rsidRPr="00815C89" w:rsidRDefault="00815C89" w:rsidP="00815C89">
            <w:pPr>
              <w:ind w:firstLine="0"/>
            </w:pPr>
            <w:r w:rsidRPr="00815C89">
              <w:t>1.3. Характеристика научной деятел</w:t>
            </w:r>
            <w:r w:rsidRPr="00815C89">
              <w:t>ь</w:t>
            </w:r>
            <w:r w:rsidRPr="00815C89">
              <w:t>ности: коллективная и индивидуальная научная деятельность. Нормы научной этики</w:t>
            </w:r>
          </w:p>
        </w:tc>
        <w:tc>
          <w:tcPr>
            <w:tcW w:w="195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03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  <w:r w:rsidRPr="00815C89">
              <w:t>3</w:t>
            </w:r>
            <w:r w:rsidR="00F91FA6">
              <w:t>(3И)</w:t>
            </w:r>
          </w:p>
        </w:tc>
        <w:tc>
          <w:tcPr>
            <w:tcW w:w="231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4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085" w:type="pct"/>
          </w:tcPr>
          <w:p w:rsidR="00815C89" w:rsidRPr="00815C89" w:rsidRDefault="00A964F8" w:rsidP="00815C89">
            <w:pPr>
              <w:pStyle w:val="Style14"/>
              <w:widowControl/>
              <w:ind w:firstLine="0"/>
            </w:pPr>
            <w:r>
              <w:t xml:space="preserve">1. </w:t>
            </w:r>
            <w:r w:rsidR="00815C89" w:rsidRPr="00815C89">
              <w:t>Подбор, описание, экспер</w:t>
            </w:r>
            <w:r w:rsidR="00815C89" w:rsidRPr="00815C89">
              <w:t>т</w:t>
            </w:r>
            <w:r w:rsidR="00815C89" w:rsidRPr="00815C89">
              <w:t>ная оценка сайтов Интернет.</w:t>
            </w:r>
          </w:p>
          <w:p w:rsidR="00815C89" w:rsidRDefault="00A964F8" w:rsidP="00815C89">
            <w:pPr>
              <w:pStyle w:val="Style14"/>
              <w:widowControl/>
              <w:ind w:firstLine="0"/>
            </w:pPr>
            <w:r>
              <w:t xml:space="preserve">2. </w:t>
            </w:r>
            <w:r w:rsidR="00815C89" w:rsidRPr="00815C89">
              <w:t>Работа с электронными библиотеками.</w:t>
            </w:r>
          </w:p>
          <w:p w:rsidR="00815C89" w:rsidRPr="00815C89" w:rsidRDefault="00A964F8" w:rsidP="00815C89">
            <w:pPr>
              <w:pStyle w:val="Style14"/>
              <w:widowControl/>
              <w:ind w:firstLine="0"/>
            </w:pPr>
            <w:r>
              <w:lastRenderedPageBreak/>
              <w:t xml:space="preserve">3. </w:t>
            </w:r>
            <w:r w:rsidRPr="00815C89">
              <w:t>Самостоятельное изучение учебной и научно литературы.</w:t>
            </w:r>
          </w:p>
        </w:tc>
        <w:tc>
          <w:tcPr>
            <w:tcW w:w="849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lastRenderedPageBreak/>
              <w:t>Беседа - обсуждение</w:t>
            </w:r>
          </w:p>
        </w:tc>
        <w:tc>
          <w:tcPr>
            <w:tcW w:w="519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</w:p>
        </w:tc>
      </w:tr>
      <w:tr w:rsidR="00F91FA6" w:rsidRPr="00815C89" w:rsidTr="00A964F8">
        <w:trPr>
          <w:trHeight w:val="422"/>
        </w:trPr>
        <w:tc>
          <w:tcPr>
            <w:tcW w:w="1390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</w:pPr>
            <w:r w:rsidRPr="00815C89">
              <w:lastRenderedPageBreak/>
              <w:t>1.4. Средства и методы научного и</w:t>
            </w:r>
            <w:r w:rsidRPr="00815C89">
              <w:t>с</w:t>
            </w:r>
            <w:r w:rsidRPr="00815C89">
              <w:t>следования.</w:t>
            </w:r>
          </w:p>
        </w:tc>
        <w:tc>
          <w:tcPr>
            <w:tcW w:w="195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03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  <w:r w:rsidRPr="00815C89">
              <w:t>3</w:t>
            </w:r>
          </w:p>
        </w:tc>
        <w:tc>
          <w:tcPr>
            <w:tcW w:w="231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4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085" w:type="pct"/>
          </w:tcPr>
          <w:p w:rsidR="00815C89" w:rsidRPr="00A964F8" w:rsidRDefault="00A964F8" w:rsidP="00A964F8">
            <w:pPr>
              <w:pStyle w:val="Style14"/>
              <w:widowControl/>
              <w:ind w:firstLine="0"/>
            </w:pPr>
            <w:r>
              <w:t xml:space="preserve">1. </w:t>
            </w:r>
            <w:r w:rsidR="00815C89" w:rsidRPr="00A964F8">
              <w:t>Подбор, описание, экспер</w:t>
            </w:r>
            <w:r w:rsidR="00815C89" w:rsidRPr="00A964F8">
              <w:t>т</w:t>
            </w:r>
            <w:r w:rsidR="00815C89" w:rsidRPr="00A964F8">
              <w:t>ная оценка сайтов Интернет.</w:t>
            </w:r>
          </w:p>
          <w:p w:rsidR="00815C89" w:rsidRDefault="00A964F8" w:rsidP="00A964F8">
            <w:pPr>
              <w:pStyle w:val="Style14"/>
              <w:widowControl/>
              <w:ind w:firstLine="0"/>
            </w:pPr>
            <w:r>
              <w:t xml:space="preserve">2. </w:t>
            </w:r>
            <w:r w:rsidR="00815C89" w:rsidRPr="00A964F8">
              <w:t>Работа с электронными библиотеками.</w:t>
            </w:r>
          </w:p>
          <w:p w:rsidR="00815C89" w:rsidRPr="00A964F8" w:rsidRDefault="00DE57BB" w:rsidP="00DE57BB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амостоятельное изучение учебной и научно литературы</w:t>
            </w:r>
          </w:p>
        </w:tc>
        <w:tc>
          <w:tcPr>
            <w:tcW w:w="849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– обсуждение</w:t>
            </w:r>
          </w:p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Доклад с презентацией</w:t>
            </w:r>
          </w:p>
        </w:tc>
        <w:tc>
          <w:tcPr>
            <w:tcW w:w="519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 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F91FA6" w:rsidRPr="00815C89" w:rsidTr="00A964F8">
        <w:trPr>
          <w:trHeight w:val="422"/>
        </w:trPr>
        <w:tc>
          <w:tcPr>
            <w:tcW w:w="1390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</w:pPr>
            <w:r w:rsidRPr="00815C89">
              <w:t>1.5. Организация процесса проведения исследования: фазы, стадии и этапы. Оформление результатов исследов</w:t>
            </w:r>
            <w:r w:rsidRPr="00815C89">
              <w:t>а</w:t>
            </w:r>
            <w:r w:rsidRPr="00815C89">
              <w:t>ния.</w:t>
            </w:r>
          </w:p>
        </w:tc>
        <w:tc>
          <w:tcPr>
            <w:tcW w:w="195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03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  <w:r w:rsidRPr="00815C89">
              <w:t>3</w:t>
            </w:r>
          </w:p>
        </w:tc>
        <w:tc>
          <w:tcPr>
            <w:tcW w:w="231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4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085" w:type="pct"/>
          </w:tcPr>
          <w:p w:rsidR="00A964F8" w:rsidRPr="00A964F8" w:rsidRDefault="00A964F8" w:rsidP="00A964F8">
            <w:pPr>
              <w:pStyle w:val="Style14"/>
              <w:widowControl/>
              <w:ind w:firstLine="0"/>
            </w:pPr>
            <w:r>
              <w:t xml:space="preserve">1. </w:t>
            </w:r>
            <w:r w:rsidRPr="00A964F8">
              <w:t>Подбор, описание, экспер</w:t>
            </w:r>
            <w:r w:rsidRPr="00A964F8">
              <w:t>т</w:t>
            </w:r>
            <w:r w:rsidRPr="00A964F8">
              <w:t>ная оценка сайтов Интернет.</w:t>
            </w:r>
          </w:p>
          <w:p w:rsidR="00A964F8" w:rsidRPr="00A964F8" w:rsidRDefault="00A964F8" w:rsidP="00A964F8">
            <w:pPr>
              <w:pStyle w:val="Style14"/>
              <w:widowControl/>
              <w:ind w:firstLine="0"/>
            </w:pPr>
            <w:r>
              <w:t xml:space="preserve">2. </w:t>
            </w:r>
            <w:r w:rsidRPr="00A964F8">
              <w:t>Работа с электронными библиотеками.</w:t>
            </w:r>
          </w:p>
          <w:p w:rsidR="00815C89" w:rsidRPr="00A964F8" w:rsidRDefault="00A964F8" w:rsidP="00A964F8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амостоятельное изучение учебной и научно литературы.</w:t>
            </w:r>
          </w:p>
        </w:tc>
        <w:tc>
          <w:tcPr>
            <w:tcW w:w="849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– обсуждение</w:t>
            </w:r>
          </w:p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Макет статьи по треб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о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ваниям издательства </w:t>
            </w:r>
            <w:proofErr w:type="spellStart"/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Springer</w:t>
            </w:r>
            <w:proofErr w:type="spellEnd"/>
          </w:p>
        </w:tc>
        <w:tc>
          <w:tcPr>
            <w:tcW w:w="519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F91FA6" w:rsidRPr="00815C89" w:rsidTr="00A964F8">
        <w:trPr>
          <w:trHeight w:val="422"/>
        </w:trPr>
        <w:tc>
          <w:tcPr>
            <w:tcW w:w="1390" w:type="pct"/>
          </w:tcPr>
          <w:p w:rsidR="00815C89" w:rsidRPr="00815C89" w:rsidRDefault="00815C89" w:rsidP="00815C89">
            <w:pPr>
              <w:ind w:firstLine="0"/>
            </w:pPr>
            <w:r w:rsidRPr="00815C89">
              <w:t>1.6. Критерии оценки достоверности результатов теоретического исслед</w:t>
            </w:r>
            <w:r w:rsidRPr="00815C89">
              <w:t>о</w:t>
            </w:r>
            <w:r w:rsidRPr="00815C89">
              <w:t>вания: предметность, полнота, непр</w:t>
            </w:r>
            <w:r w:rsidRPr="00815C89">
              <w:t>о</w:t>
            </w:r>
            <w:r w:rsidRPr="00815C89">
              <w:t xml:space="preserve">тиворечивость, </w:t>
            </w:r>
            <w:proofErr w:type="spellStart"/>
            <w:r w:rsidRPr="00815C89">
              <w:t>интерпертируемость</w:t>
            </w:r>
            <w:proofErr w:type="spellEnd"/>
            <w:r w:rsidRPr="00815C89">
              <w:t xml:space="preserve">, </w:t>
            </w:r>
            <w:proofErr w:type="spellStart"/>
            <w:r w:rsidRPr="00815C89">
              <w:t>проверяемость</w:t>
            </w:r>
            <w:proofErr w:type="spellEnd"/>
            <w:r w:rsidRPr="00815C89">
              <w:t>, достоверность.</w:t>
            </w:r>
          </w:p>
        </w:tc>
        <w:tc>
          <w:tcPr>
            <w:tcW w:w="195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03" w:type="pct"/>
          </w:tcPr>
          <w:p w:rsidR="00815C89" w:rsidRPr="00815C89" w:rsidRDefault="00F91FA6" w:rsidP="00F91FA6">
            <w:pPr>
              <w:pStyle w:val="Style14"/>
              <w:widowControl/>
              <w:ind w:firstLine="0"/>
              <w:jc w:val="center"/>
            </w:pPr>
            <w:r>
              <w:t>3(1И)</w:t>
            </w:r>
          </w:p>
        </w:tc>
        <w:tc>
          <w:tcPr>
            <w:tcW w:w="231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4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085" w:type="pct"/>
          </w:tcPr>
          <w:p w:rsidR="00A964F8" w:rsidRPr="00A964F8" w:rsidRDefault="00A964F8" w:rsidP="00A964F8">
            <w:pPr>
              <w:pStyle w:val="Style14"/>
              <w:widowControl/>
              <w:ind w:firstLine="0"/>
            </w:pPr>
            <w:r>
              <w:t xml:space="preserve">1. </w:t>
            </w:r>
            <w:r w:rsidRPr="00A964F8">
              <w:t>Подбор, описание, экспер</w:t>
            </w:r>
            <w:r w:rsidRPr="00A964F8">
              <w:t>т</w:t>
            </w:r>
            <w:r w:rsidRPr="00A964F8">
              <w:t>ная оценка сайтов Интернет.</w:t>
            </w:r>
          </w:p>
          <w:p w:rsidR="00A964F8" w:rsidRPr="00A964F8" w:rsidRDefault="00A964F8" w:rsidP="00A964F8">
            <w:pPr>
              <w:pStyle w:val="Style14"/>
              <w:widowControl/>
              <w:ind w:firstLine="0"/>
            </w:pPr>
            <w:r>
              <w:t xml:space="preserve">2. </w:t>
            </w:r>
            <w:r w:rsidRPr="00A964F8">
              <w:t>Работа с электронными библиотеками.</w:t>
            </w:r>
          </w:p>
          <w:p w:rsidR="00815C89" w:rsidRPr="00A964F8" w:rsidRDefault="00A964F8" w:rsidP="00A964F8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амостоятельное изучение учебной и научно литературы.</w:t>
            </w:r>
          </w:p>
        </w:tc>
        <w:tc>
          <w:tcPr>
            <w:tcW w:w="849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– обсуждение</w:t>
            </w:r>
          </w:p>
          <w:p w:rsidR="00815C89" w:rsidRPr="00815C89" w:rsidRDefault="00815C89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9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ОП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1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, УК-2–</w:t>
            </w:r>
            <w:proofErr w:type="spellStart"/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F91FA6" w:rsidRPr="00815C89" w:rsidTr="00A964F8">
        <w:trPr>
          <w:trHeight w:val="336"/>
        </w:trPr>
        <w:tc>
          <w:tcPr>
            <w:tcW w:w="1390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rPr>
                <w:b/>
              </w:rPr>
            </w:pPr>
            <w:r w:rsidRPr="00815C89">
              <w:rPr>
                <w:b/>
              </w:rPr>
              <w:t>Итого по разделу</w:t>
            </w:r>
          </w:p>
        </w:tc>
        <w:tc>
          <w:tcPr>
            <w:tcW w:w="195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03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815C89">
              <w:rPr>
                <w:b/>
              </w:rPr>
              <w:t>18</w:t>
            </w:r>
            <w:r w:rsidR="00F91FA6">
              <w:rPr>
                <w:b/>
              </w:rPr>
              <w:t>(10И)</w:t>
            </w:r>
          </w:p>
        </w:tc>
        <w:tc>
          <w:tcPr>
            <w:tcW w:w="231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34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94" w:type="pct"/>
          </w:tcPr>
          <w:p w:rsidR="00815C89" w:rsidRPr="00815C89" w:rsidRDefault="00815C89" w:rsidP="00815C89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  <w:t>54</w:t>
            </w:r>
          </w:p>
        </w:tc>
        <w:tc>
          <w:tcPr>
            <w:tcW w:w="1085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49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left"/>
              <w:rPr>
                <w:rFonts w:cs="Georgia"/>
                <w:b/>
              </w:rPr>
            </w:pPr>
            <w:r w:rsidRPr="00815C89">
              <w:rPr>
                <w:rStyle w:val="FontStyle31"/>
                <w:rFonts w:ascii="Times New Roman" w:hAnsi="Times New Roman" w:cs="Times New Roman"/>
                <w:b/>
                <w:sz w:val="24"/>
                <w:szCs w:val="24"/>
              </w:rPr>
              <w:t>Доклад с презентац</w:t>
            </w:r>
            <w:r w:rsidRPr="00815C89">
              <w:rPr>
                <w:rStyle w:val="FontStyle31"/>
                <w:rFonts w:ascii="Times New Roman" w:hAnsi="Times New Roman" w:cs="Times New Roman"/>
                <w:b/>
                <w:sz w:val="24"/>
                <w:szCs w:val="24"/>
              </w:rPr>
              <w:t>и</w:t>
            </w:r>
            <w:r w:rsidRPr="00815C89">
              <w:rPr>
                <w:rStyle w:val="FontStyle31"/>
                <w:rFonts w:ascii="Times New Roman" w:hAnsi="Times New Roman" w:cs="Times New Roman"/>
                <w:b/>
                <w:sz w:val="24"/>
                <w:szCs w:val="24"/>
              </w:rPr>
              <w:t>ей</w:t>
            </w:r>
          </w:p>
        </w:tc>
        <w:tc>
          <w:tcPr>
            <w:tcW w:w="519" w:type="pct"/>
          </w:tcPr>
          <w:p w:rsidR="00815C89" w:rsidRPr="00815C89" w:rsidRDefault="00815C89" w:rsidP="00066036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</w:tr>
      <w:tr w:rsidR="00F91FA6" w:rsidRPr="00F91FA6" w:rsidTr="00A964F8">
        <w:trPr>
          <w:trHeight w:val="70"/>
        </w:trPr>
        <w:tc>
          <w:tcPr>
            <w:tcW w:w="1390" w:type="pct"/>
          </w:tcPr>
          <w:p w:rsidR="00815C89" w:rsidRPr="00F91FA6" w:rsidRDefault="00815C89" w:rsidP="00066036">
            <w:pPr>
              <w:pStyle w:val="Style14"/>
              <w:widowControl/>
              <w:ind w:firstLine="0"/>
            </w:pPr>
            <w:r w:rsidRPr="00F91FA6">
              <w:t>2. Информационные технологии в н</w:t>
            </w:r>
            <w:r w:rsidRPr="00F91FA6">
              <w:t>а</w:t>
            </w:r>
            <w:r w:rsidRPr="00F91FA6">
              <w:t>учных исследованиях</w:t>
            </w:r>
          </w:p>
        </w:tc>
        <w:tc>
          <w:tcPr>
            <w:tcW w:w="195" w:type="pct"/>
          </w:tcPr>
          <w:p w:rsidR="00815C89" w:rsidRPr="00F91FA6" w:rsidRDefault="00A964F8" w:rsidP="005D285C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F91FA6">
              <w:rPr>
                <w:b/>
              </w:rPr>
              <w:t>2</w:t>
            </w:r>
          </w:p>
        </w:tc>
        <w:tc>
          <w:tcPr>
            <w:tcW w:w="203" w:type="pct"/>
          </w:tcPr>
          <w:p w:rsidR="00815C89" w:rsidRPr="00F91FA6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1" w:type="pct"/>
          </w:tcPr>
          <w:p w:rsidR="00815C89" w:rsidRPr="00F91FA6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815C89" w:rsidRPr="00F91FA6" w:rsidRDefault="00815C89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4" w:type="pct"/>
          </w:tcPr>
          <w:p w:rsidR="00815C89" w:rsidRPr="00F91FA6" w:rsidRDefault="00815C89" w:rsidP="00066036">
            <w:pPr>
              <w:pStyle w:val="Style14"/>
              <w:widowControl/>
              <w:ind w:firstLine="0"/>
              <w:jc w:val="left"/>
              <w:rPr>
                <w:highlight w:val="yellow"/>
              </w:rPr>
            </w:pPr>
          </w:p>
        </w:tc>
        <w:tc>
          <w:tcPr>
            <w:tcW w:w="1085" w:type="pct"/>
          </w:tcPr>
          <w:p w:rsidR="00815C89" w:rsidRPr="00F91FA6" w:rsidRDefault="00815C89" w:rsidP="00066036">
            <w:pPr>
              <w:pStyle w:val="Style14"/>
              <w:widowControl/>
              <w:ind w:firstLine="0"/>
              <w:jc w:val="left"/>
              <w:rPr>
                <w:highlight w:val="yellow"/>
              </w:rPr>
            </w:pPr>
          </w:p>
        </w:tc>
        <w:tc>
          <w:tcPr>
            <w:tcW w:w="849" w:type="pct"/>
          </w:tcPr>
          <w:p w:rsidR="00815C89" w:rsidRPr="00F91FA6" w:rsidRDefault="00815C89" w:rsidP="00066036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519" w:type="pct"/>
          </w:tcPr>
          <w:p w:rsidR="00815C89" w:rsidRPr="00F91FA6" w:rsidRDefault="00815C89" w:rsidP="00066036">
            <w:pPr>
              <w:pStyle w:val="Style14"/>
              <w:widowControl/>
              <w:ind w:firstLine="0"/>
              <w:jc w:val="left"/>
            </w:pPr>
          </w:p>
        </w:tc>
      </w:tr>
      <w:tr w:rsidR="00F91FA6" w:rsidRPr="00C17915" w:rsidTr="00A964F8">
        <w:trPr>
          <w:trHeight w:val="499"/>
        </w:trPr>
        <w:tc>
          <w:tcPr>
            <w:tcW w:w="1390" w:type="pct"/>
          </w:tcPr>
          <w:p w:rsidR="00A964F8" w:rsidRPr="005A29F0" w:rsidRDefault="00A964F8" w:rsidP="006C5204">
            <w:pPr>
              <w:ind w:firstLine="0"/>
            </w:pPr>
            <w:r w:rsidRPr="005A29F0">
              <w:t>2.1. Информационные технологии по</w:t>
            </w:r>
            <w:r w:rsidRPr="005A29F0">
              <w:t>д</w:t>
            </w:r>
            <w:r w:rsidRPr="005A29F0">
              <w:t xml:space="preserve">готовки </w:t>
            </w:r>
            <w:proofErr w:type="spellStart"/>
            <w:r w:rsidRPr="005A29F0">
              <w:t>сложно-структированного</w:t>
            </w:r>
            <w:proofErr w:type="spellEnd"/>
            <w:r w:rsidRPr="005A29F0">
              <w:t xml:space="preserve"> те</w:t>
            </w:r>
            <w:r w:rsidRPr="005A29F0">
              <w:t>к</w:t>
            </w:r>
            <w:r w:rsidRPr="005A29F0">
              <w:lastRenderedPageBreak/>
              <w:t>стового документа.</w:t>
            </w:r>
          </w:p>
        </w:tc>
        <w:tc>
          <w:tcPr>
            <w:tcW w:w="195" w:type="pct"/>
          </w:tcPr>
          <w:p w:rsidR="00A964F8" w:rsidRPr="00C17915" w:rsidRDefault="00A964F8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03" w:type="pct"/>
          </w:tcPr>
          <w:p w:rsidR="00A964F8" w:rsidRPr="00C17915" w:rsidRDefault="00A964F8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1" w:type="pct"/>
          </w:tcPr>
          <w:p w:rsidR="00A964F8" w:rsidRPr="00C17915" w:rsidRDefault="00A964F8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4" w:type="pct"/>
            <w:vAlign w:val="center"/>
          </w:tcPr>
          <w:p w:rsidR="00A964F8" w:rsidRPr="00A964F8" w:rsidRDefault="00A964F8" w:rsidP="00A964F8">
            <w:pPr>
              <w:pStyle w:val="Style14"/>
              <w:widowControl/>
              <w:ind w:firstLine="0"/>
              <w:jc w:val="center"/>
            </w:pPr>
            <w:r w:rsidRPr="00A964F8">
              <w:t>4</w:t>
            </w:r>
          </w:p>
        </w:tc>
        <w:tc>
          <w:tcPr>
            <w:tcW w:w="294" w:type="pct"/>
            <w:vAlign w:val="center"/>
          </w:tcPr>
          <w:p w:rsidR="00A964F8" w:rsidRPr="00A964F8" w:rsidRDefault="00A964F8" w:rsidP="00A964F8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964F8">
              <w:rPr>
                <w:rStyle w:val="FontStyle31"/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085" w:type="pct"/>
          </w:tcPr>
          <w:p w:rsidR="00F91FA6" w:rsidRPr="00A964F8" w:rsidRDefault="00F91FA6" w:rsidP="00F91FA6">
            <w:pPr>
              <w:ind w:firstLine="0"/>
            </w:pPr>
            <w:r>
              <w:t xml:space="preserve">1. </w:t>
            </w:r>
            <w:r w:rsidRPr="00A964F8">
              <w:t>Подготовка к практиче</w:t>
            </w:r>
            <w:r>
              <w:t>ск</w:t>
            </w:r>
            <w:r>
              <w:t>о</w:t>
            </w:r>
            <w:r>
              <w:t>му</w:t>
            </w:r>
            <w:r w:rsidRPr="00A964F8">
              <w:t xml:space="preserve"> занятию.</w:t>
            </w:r>
          </w:p>
          <w:p w:rsidR="00F91FA6" w:rsidRPr="00A964F8" w:rsidRDefault="00F91FA6" w:rsidP="00F91FA6">
            <w:pPr>
              <w:ind w:firstLine="0"/>
            </w:pPr>
            <w:r>
              <w:lastRenderedPageBreak/>
              <w:t xml:space="preserve">2. </w:t>
            </w:r>
            <w:r w:rsidRPr="00A964F8">
              <w:t>Выполнение практических работ</w:t>
            </w:r>
            <w:r>
              <w:t>.</w:t>
            </w:r>
            <w:r w:rsidRPr="00A964F8">
              <w:t xml:space="preserve"> </w:t>
            </w:r>
          </w:p>
          <w:p w:rsidR="00A964F8" w:rsidRPr="00C45CAB" w:rsidRDefault="00F91FA6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  <w:highlight w:val="yellow"/>
              </w:rPr>
            </w:pPr>
            <w:r>
              <w:t xml:space="preserve">3. </w:t>
            </w:r>
            <w:r w:rsidRPr="00F91FA6">
              <w:t>Самостоятельное изучение учебной и научно литературы</w:t>
            </w:r>
          </w:p>
        </w:tc>
        <w:tc>
          <w:tcPr>
            <w:tcW w:w="849" w:type="pct"/>
          </w:tcPr>
          <w:p w:rsidR="00A964F8" w:rsidRDefault="00F91FA6" w:rsidP="00F91FA6">
            <w:pPr>
              <w:ind w:firstLine="0"/>
            </w:pPr>
            <w:r>
              <w:lastRenderedPageBreak/>
              <w:t>1. П</w:t>
            </w:r>
            <w:r w:rsidRPr="00F91FA6">
              <w:t>роверка индивид</w:t>
            </w:r>
            <w:r w:rsidRPr="00F91FA6">
              <w:t>у</w:t>
            </w:r>
            <w:r w:rsidRPr="00F91FA6">
              <w:t>альных заданий</w:t>
            </w:r>
          </w:p>
          <w:p w:rsidR="00F91FA6" w:rsidRPr="00A964F8" w:rsidRDefault="00F91FA6" w:rsidP="00F91FA6">
            <w:pPr>
              <w:ind w:firstLine="0"/>
            </w:pPr>
            <w:r>
              <w:lastRenderedPageBreak/>
              <w:t>2. Устный опрос.</w:t>
            </w:r>
          </w:p>
        </w:tc>
        <w:tc>
          <w:tcPr>
            <w:tcW w:w="519" w:type="pct"/>
          </w:tcPr>
          <w:p w:rsidR="00A964F8" w:rsidRPr="005A29F0" w:rsidRDefault="00A964F8" w:rsidP="006C5204">
            <w:pPr>
              <w:ind w:firstLine="0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lastRenderedPageBreak/>
              <w:t>ОПК-2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>
              <w:t>, УК-3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F91FA6" w:rsidRPr="00C17915" w:rsidTr="00A964F8">
        <w:trPr>
          <w:trHeight w:val="499"/>
        </w:trPr>
        <w:tc>
          <w:tcPr>
            <w:tcW w:w="1390" w:type="pct"/>
          </w:tcPr>
          <w:p w:rsidR="00A964F8" w:rsidRPr="005A29F0" w:rsidRDefault="00A964F8" w:rsidP="006C5204">
            <w:pPr>
              <w:pStyle w:val="Style14"/>
              <w:widowControl/>
              <w:ind w:firstLine="0"/>
            </w:pPr>
            <w:r w:rsidRPr="005A29F0">
              <w:lastRenderedPageBreak/>
              <w:t>2.2. Информационные технологии в</w:t>
            </w:r>
            <w:r w:rsidRPr="005A29F0">
              <w:t>и</w:t>
            </w:r>
            <w:r w:rsidRPr="005A29F0">
              <w:t>зуализации и представления результ</w:t>
            </w:r>
            <w:r w:rsidRPr="005A29F0">
              <w:t>а</w:t>
            </w:r>
            <w:r w:rsidRPr="005A29F0">
              <w:t>тов научных исследований.</w:t>
            </w:r>
          </w:p>
        </w:tc>
        <w:tc>
          <w:tcPr>
            <w:tcW w:w="195" w:type="pct"/>
          </w:tcPr>
          <w:p w:rsidR="00A964F8" w:rsidRPr="00C17915" w:rsidRDefault="00A964F8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03" w:type="pct"/>
          </w:tcPr>
          <w:p w:rsidR="00A964F8" w:rsidRPr="00C17915" w:rsidRDefault="00A964F8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1" w:type="pct"/>
          </w:tcPr>
          <w:p w:rsidR="00A964F8" w:rsidRPr="00C17915" w:rsidRDefault="00A964F8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4" w:type="pct"/>
            <w:vAlign w:val="center"/>
          </w:tcPr>
          <w:p w:rsidR="00A964F8" w:rsidRPr="00A964F8" w:rsidRDefault="00A964F8" w:rsidP="00A964F8">
            <w:pPr>
              <w:pStyle w:val="Style14"/>
              <w:widowControl/>
              <w:ind w:firstLine="0"/>
              <w:jc w:val="center"/>
            </w:pPr>
            <w:r w:rsidRPr="00A964F8">
              <w:t>6</w:t>
            </w:r>
          </w:p>
        </w:tc>
        <w:tc>
          <w:tcPr>
            <w:tcW w:w="294" w:type="pct"/>
            <w:vAlign w:val="center"/>
          </w:tcPr>
          <w:p w:rsidR="00A964F8" w:rsidRPr="00A964F8" w:rsidRDefault="00A964F8" w:rsidP="00A964F8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964F8">
              <w:rPr>
                <w:rStyle w:val="FontStyle31"/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085" w:type="pct"/>
          </w:tcPr>
          <w:p w:rsidR="00F91FA6" w:rsidRPr="00A964F8" w:rsidRDefault="00F91FA6" w:rsidP="00F91FA6">
            <w:pPr>
              <w:ind w:firstLine="0"/>
            </w:pPr>
            <w:r>
              <w:t xml:space="preserve">1. </w:t>
            </w:r>
            <w:r w:rsidRPr="00A964F8">
              <w:t>Подготовка к практиче</w:t>
            </w:r>
            <w:r>
              <w:t>ск</w:t>
            </w:r>
            <w:r>
              <w:t>о</w:t>
            </w:r>
            <w:r>
              <w:t>му</w:t>
            </w:r>
            <w:r w:rsidRPr="00A964F8">
              <w:t xml:space="preserve"> занятию.</w:t>
            </w:r>
          </w:p>
          <w:p w:rsidR="00F91FA6" w:rsidRPr="00A964F8" w:rsidRDefault="00F91FA6" w:rsidP="00F91FA6">
            <w:pPr>
              <w:ind w:firstLine="0"/>
            </w:pPr>
            <w:r>
              <w:t xml:space="preserve">2. </w:t>
            </w:r>
            <w:r w:rsidRPr="00A964F8">
              <w:t>Выполнение практических работ</w:t>
            </w:r>
            <w:r>
              <w:t>.</w:t>
            </w:r>
            <w:r w:rsidRPr="00A964F8">
              <w:t xml:space="preserve"> </w:t>
            </w:r>
          </w:p>
          <w:p w:rsidR="00A964F8" w:rsidRPr="00C45CAB" w:rsidRDefault="00F91FA6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  <w:highlight w:val="yellow"/>
              </w:rPr>
            </w:pPr>
            <w:r>
              <w:t xml:space="preserve">3. </w:t>
            </w:r>
            <w:r w:rsidRPr="00F91FA6">
              <w:t>Самостоятельное изучение учебной и научно литературы</w:t>
            </w:r>
          </w:p>
        </w:tc>
        <w:tc>
          <w:tcPr>
            <w:tcW w:w="849" w:type="pct"/>
          </w:tcPr>
          <w:p w:rsidR="00F91FA6" w:rsidRDefault="00F91FA6" w:rsidP="00F91FA6">
            <w:pPr>
              <w:ind w:firstLine="0"/>
            </w:pPr>
            <w:r>
              <w:t>1. П</w:t>
            </w:r>
            <w:r w:rsidRPr="00F91FA6">
              <w:t>роверка индивид</w:t>
            </w:r>
            <w:r w:rsidRPr="00F91FA6">
              <w:t>у</w:t>
            </w:r>
            <w:r w:rsidRPr="00F91FA6">
              <w:t>альных заданий</w:t>
            </w:r>
          </w:p>
          <w:p w:rsidR="00A964F8" w:rsidRPr="00C17915" w:rsidRDefault="00F91FA6" w:rsidP="00F91FA6">
            <w:pPr>
              <w:ind w:firstLine="0"/>
              <w:rPr>
                <w:color w:val="C00000"/>
              </w:rPr>
            </w:pPr>
            <w:r>
              <w:t>2. Устный опрос.</w:t>
            </w:r>
          </w:p>
        </w:tc>
        <w:tc>
          <w:tcPr>
            <w:tcW w:w="519" w:type="pct"/>
          </w:tcPr>
          <w:p w:rsidR="00A964F8" w:rsidRPr="005A29F0" w:rsidRDefault="00A964F8" w:rsidP="006C5204">
            <w:pPr>
              <w:ind w:firstLine="0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t>ОПК-2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>
              <w:t>, УК-3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A964F8" w:rsidRPr="00C17915" w:rsidTr="00A964F8">
        <w:trPr>
          <w:trHeight w:val="499"/>
        </w:trPr>
        <w:tc>
          <w:tcPr>
            <w:tcW w:w="1390" w:type="pct"/>
          </w:tcPr>
          <w:p w:rsidR="00A964F8" w:rsidRPr="005A29F0" w:rsidRDefault="00A964F8" w:rsidP="006C5204">
            <w:pPr>
              <w:pStyle w:val="Style14"/>
              <w:widowControl/>
              <w:ind w:firstLine="0"/>
            </w:pPr>
            <w:r w:rsidRPr="005A29F0">
              <w:t>2.3. Информационные технологии о</w:t>
            </w:r>
            <w:r w:rsidRPr="005A29F0">
              <w:t>б</w:t>
            </w:r>
            <w:r w:rsidRPr="005A29F0">
              <w:t>работки результатов экспериментал</w:t>
            </w:r>
            <w:r w:rsidRPr="005A29F0">
              <w:t>ь</w:t>
            </w:r>
            <w:r w:rsidRPr="005A29F0">
              <w:t>ных исследований.</w:t>
            </w:r>
          </w:p>
        </w:tc>
        <w:tc>
          <w:tcPr>
            <w:tcW w:w="195" w:type="pct"/>
          </w:tcPr>
          <w:p w:rsidR="00A964F8" w:rsidRPr="00C17915" w:rsidRDefault="00A964F8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03" w:type="pct"/>
          </w:tcPr>
          <w:p w:rsidR="00A964F8" w:rsidRPr="00C17915" w:rsidRDefault="00A964F8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1" w:type="pct"/>
          </w:tcPr>
          <w:p w:rsidR="00A964F8" w:rsidRPr="00C17915" w:rsidRDefault="00A964F8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4" w:type="pct"/>
            <w:vAlign w:val="center"/>
          </w:tcPr>
          <w:p w:rsidR="00A964F8" w:rsidRPr="00A964F8" w:rsidRDefault="00A964F8" w:rsidP="00A964F8">
            <w:pPr>
              <w:pStyle w:val="Style14"/>
              <w:widowControl/>
              <w:ind w:firstLine="0"/>
              <w:jc w:val="center"/>
            </w:pPr>
            <w:r w:rsidRPr="00A964F8">
              <w:t>4</w:t>
            </w:r>
          </w:p>
        </w:tc>
        <w:tc>
          <w:tcPr>
            <w:tcW w:w="294" w:type="pct"/>
            <w:vAlign w:val="center"/>
          </w:tcPr>
          <w:p w:rsidR="00A964F8" w:rsidRPr="00A964F8" w:rsidRDefault="00A964F8" w:rsidP="00A964F8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964F8">
              <w:rPr>
                <w:rStyle w:val="FontStyle31"/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085" w:type="pct"/>
          </w:tcPr>
          <w:p w:rsidR="00F91FA6" w:rsidRPr="00A964F8" w:rsidRDefault="00F91FA6" w:rsidP="00F91FA6">
            <w:pPr>
              <w:ind w:firstLine="0"/>
            </w:pPr>
            <w:r>
              <w:t xml:space="preserve">1. </w:t>
            </w:r>
            <w:r w:rsidRPr="00A964F8">
              <w:t>Подготовка к практиче</w:t>
            </w:r>
            <w:r>
              <w:t>ск</w:t>
            </w:r>
            <w:r>
              <w:t>о</w:t>
            </w:r>
            <w:r>
              <w:t>му</w:t>
            </w:r>
            <w:r w:rsidRPr="00A964F8">
              <w:t xml:space="preserve"> занятию.</w:t>
            </w:r>
          </w:p>
          <w:p w:rsidR="00F91FA6" w:rsidRPr="00A964F8" w:rsidRDefault="00F91FA6" w:rsidP="00F91FA6">
            <w:pPr>
              <w:ind w:firstLine="0"/>
            </w:pPr>
            <w:r>
              <w:t xml:space="preserve">2. </w:t>
            </w:r>
            <w:r w:rsidRPr="00A964F8">
              <w:t>Выполнение практических работ</w:t>
            </w:r>
            <w:r>
              <w:t>.</w:t>
            </w:r>
            <w:r w:rsidRPr="00A964F8">
              <w:t xml:space="preserve"> </w:t>
            </w:r>
          </w:p>
          <w:p w:rsidR="00A964F8" w:rsidRPr="00C45CAB" w:rsidRDefault="00F91FA6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  <w:highlight w:val="yellow"/>
              </w:rPr>
            </w:pPr>
            <w:r>
              <w:t xml:space="preserve">3. </w:t>
            </w:r>
            <w:r w:rsidRPr="00F91FA6">
              <w:t>Самостоятельное изучение учебной и научно литературы</w:t>
            </w:r>
          </w:p>
        </w:tc>
        <w:tc>
          <w:tcPr>
            <w:tcW w:w="849" w:type="pct"/>
          </w:tcPr>
          <w:p w:rsidR="00F91FA6" w:rsidRDefault="00F91FA6" w:rsidP="00F91FA6">
            <w:pPr>
              <w:ind w:firstLine="0"/>
            </w:pPr>
            <w:r>
              <w:t>1. П</w:t>
            </w:r>
            <w:r w:rsidRPr="00F91FA6">
              <w:t>роверка индивид</w:t>
            </w:r>
            <w:r w:rsidRPr="00F91FA6">
              <w:t>у</w:t>
            </w:r>
            <w:r w:rsidRPr="00F91FA6">
              <w:t>альных заданий</w:t>
            </w:r>
          </w:p>
          <w:p w:rsidR="00A964F8" w:rsidRDefault="00F91FA6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</w:rPr>
            </w:pPr>
            <w:r>
              <w:t>2. Устный опрос.</w:t>
            </w:r>
          </w:p>
        </w:tc>
        <w:tc>
          <w:tcPr>
            <w:tcW w:w="519" w:type="pct"/>
          </w:tcPr>
          <w:p w:rsidR="00A964F8" w:rsidRPr="005A29F0" w:rsidRDefault="00A964F8" w:rsidP="006C5204">
            <w:pPr>
              <w:ind w:firstLine="0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t>ОПК-2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>
              <w:t>, УК-3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A964F8" w:rsidRPr="00C17915" w:rsidTr="00F91FA6">
        <w:trPr>
          <w:trHeight w:val="499"/>
        </w:trPr>
        <w:tc>
          <w:tcPr>
            <w:tcW w:w="1390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</w:pPr>
            <w:r w:rsidRPr="00F91FA6">
              <w:t>2.4. Информационные технологии представления результатов систем</w:t>
            </w:r>
            <w:r w:rsidRPr="00F91FA6">
              <w:t>о</w:t>
            </w:r>
            <w:r w:rsidRPr="00F91FA6">
              <w:t>технического анализа объекта и пре</w:t>
            </w:r>
            <w:r w:rsidRPr="00F91FA6">
              <w:t>д</w:t>
            </w:r>
            <w:r w:rsidRPr="00F91FA6">
              <w:t>мета исследования.</w:t>
            </w:r>
          </w:p>
        </w:tc>
        <w:tc>
          <w:tcPr>
            <w:tcW w:w="195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03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1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</w:pPr>
            <w:r w:rsidRPr="00F91FA6">
              <w:t>4</w:t>
            </w:r>
          </w:p>
        </w:tc>
        <w:tc>
          <w:tcPr>
            <w:tcW w:w="294" w:type="pct"/>
          </w:tcPr>
          <w:p w:rsidR="00A964F8" w:rsidRPr="00F91FA6" w:rsidRDefault="00A964F8" w:rsidP="00F91FA6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F91FA6">
              <w:rPr>
                <w:rStyle w:val="FontStyle31"/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085" w:type="pct"/>
          </w:tcPr>
          <w:p w:rsidR="00F91FA6" w:rsidRPr="00F91FA6" w:rsidRDefault="00F91FA6" w:rsidP="00BD3C5E">
            <w:pPr>
              <w:ind w:firstLine="0"/>
              <w:jc w:val="left"/>
            </w:pPr>
            <w:r w:rsidRPr="00F91FA6">
              <w:t>1. Подготовка к практическ</w:t>
            </w:r>
            <w:r w:rsidRPr="00F91FA6">
              <w:t>о</w:t>
            </w:r>
            <w:r w:rsidRPr="00F91FA6">
              <w:t>му занятию.</w:t>
            </w:r>
          </w:p>
          <w:p w:rsidR="00F91FA6" w:rsidRPr="00F91FA6" w:rsidRDefault="00F91FA6" w:rsidP="00BD3C5E">
            <w:pPr>
              <w:ind w:firstLine="0"/>
              <w:jc w:val="left"/>
            </w:pPr>
            <w:r w:rsidRPr="00F91FA6">
              <w:t>2. Выполнение практических работ.</w:t>
            </w:r>
          </w:p>
          <w:p w:rsidR="00A964F8" w:rsidRPr="00F91FA6" w:rsidRDefault="00F91FA6" w:rsidP="00F91FA6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  <w:highlight w:val="yellow"/>
              </w:rPr>
            </w:pPr>
            <w:r w:rsidRPr="00F91FA6">
              <w:t>3. Самостоятельное изучение учебной и научно литературы</w:t>
            </w:r>
          </w:p>
        </w:tc>
        <w:tc>
          <w:tcPr>
            <w:tcW w:w="849" w:type="pct"/>
          </w:tcPr>
          <w:p w:rsidR="00F91FA6" w:rsidRDefault="00F91FA6" w:rsidP="00F91FA6">
            <w:pPr>
              <w:ind w:firstLine="0"/>
            </w:pPr>
            <w:r>
              <w:t>1. П</w:t>
            </w:r>
            <w:r w:rsidRPr="00F91FA6">
              <w:t>роверка индивид</w:t>
            </w:r>
            <w:r w:rsidRPr="00F91FA6">
              <w:t>у</w:t>
            </w:r>
            <w:r w:rsidRPr="00F91FA6">
              <w:t>альных заданий</w:t>
            </w:r>
          </w:p>
          <w:p w:rsidR="00A964F8" w:rsidRDefault="00F91FA6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</w:rPr>
            </w:pPr>
            <w:r>
              <w:t>2. Устный опрос.</w:t>
            </w:r>
          </w:p>
        </w:tc>
        <w:tc>
          <w:tcPr>
            <w:tcW w:w="519" w:type="pct"/>
          </w:tcPr>
          <w:p w:rsidR="00A964F8" w:rsidRPr="00C17915" w:rsidRDefault="00A964F8" w:rsidP="00AA0E6B">
            <w:pPr>
              <w:ind w:firstLine="0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t>ОПК-2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  <w:r>
              <w:t>, УК-3</w:t>
            </w:r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–</w:t>
            </w:r>
            <w:proofErr w:type="spellStart"/>
            <w:r w:rsidRPr="009830C5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зув</w:t>
            </w:r>
            <w:proofErr w:type="spellEnd"/>
          </w:p>
        </w:tc>
      </w:tr>
      <w:tr w:rsidR="00F91FA6" w:rsidRPr="00F91FA6" w:rsidTr="00F91FA6">
        <w:trPr>
          <w:trHeight w:val="234"/>
        </w:trPr>
        <w:tc>
          <w:tcPr>
            <w:tcW w:w="1390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</w:pPr>
            <w:r w:rsidRPr="00F91FA6">
              <w:t>Итого по разделу</w:t>
            </w:r>
          </w:p>
        </w:tc>
        <w:tc>
          <w:tcPr>
            <w:tcW w:w="195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03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1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A964F8" w:rsidRPr="00F91FA6" w:rsidRDefault="00F91FA6" w:rsidP="00F91FA6">
            <w:pPr>
              <w:pStyle w:val="Style14"/>
              <w:widowControl/>
              <w:ind w:firstLine="0"/>
              <w:jc w:val="center"/>
            </w:pPr>
            <w:r w:rsidRPr="00F91FA6">
              <w:t>18</w:t>
            </w:r>
          </w:p>
        </w:tc>
        <w:tc>
          <w:tcPr>
            <w:tcW w:w="294" w:type="pct"/>
          </w:tcPr>
          <w:p w:rsidR="00A964F8" w:rsidRPr="00F91FA6" w:rsidRDefault="00F91FA6" w:rsidP="00F91FA6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F91FA6">
              <w:rPr>
                <w:rStyle w:val="FontStyle31"/>
                <w:rFonts w:ascii="Times New Roman" w:hAnsi="Times New Roman"/>
                <w:sz w:val="24"/>
                <w:szCs w:val="24"/>
              </w:rPr>
              <w:t>54</w:t>
            </w:r>
          </w:p>
        </w:tc>
        <w:tc>
          <w:tcPr>
            <w:tcW w:w="1085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49" w:type="pct"/>
          </w:tcPr>
          <w:p w:rsidR="00A964F8" w:rsidRPr="00F91FA6" w:rsidRDefault="00A964F8" w:rsidP="00066036">
            <w:pPr>
              <w:pStyle w:val="Style14"/>
              <w:widowControl/>
              <w:ind w:firstLine="0"/>
              <w:jc w:val="left"/>
              <w:rPr>
                <w:rFonts w:cs="Georgia"/>
              </w:rPr>
            </w:pPr>
          </w:p>
        </w:tc>
        <w:tc>
          <w:tcPr>
            <w:tcW w:w="519" w:type="pct"/>
          </w:tcPr>
          <w:p w:rsidR="00A964F8" w:rsidRPr="00F91FA6" w:rsidRDefault="00A964F8" w:rsidP="00066036">
            <w:pPr>
              <w:pStyle w:val="Style14"/>
              <w:widowControl/>
              <w:ind w:firstLine="0"/>
              <w:jc w:val="left"/>
            </w:pPr>
          </w:p>
        </w:tc>
      </w:tr>
      <w:tr w:rsidR="00F91FA6" w:rsidRPr="00F91FA6" w:rsidTr="00F91FA6">
        <w:trPr>
          <w:trHeight w:val="237"/>
        </w:trPr>
        <w:tc>
          <w:tcPr>
            <w:tcW w:w="1390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F91FA6">
              <w:rPr>
                <w:b/>
              </w:rPr>
              <w:t>Итого за семестр</w:t>
            </w:r>
          </w:p>
        </w:tc>
        <w:tc>
          <w:tcPr>
            <w:tcW w:w="195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03" w:type="pct"/>
          </w:tcPr>
          <w:p w:rsidR="00A964F8" w:rsidRPr="00F91FA6" w:rsidRDefault="00F91FA6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F91FA6">
              <w:rPr>
                <w:b/>
              </w:rPr>
              <w:t>18</w:t>
            </w:r>
            <w:r>
              <w:rPr>
                <w:b/>
              </w:rPr>
              <w:t>(10И)</w:t>
            </w:r>
          </w:p>
        </w:tc>
        <w:tc>
          <w:tcPr>
            <w:tcW w:w="231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34" w:type="pct"/>
          </w:tcPr>
          <w:p w:rsidR="00A964F8" w:rsidRPr="00F91FA6" w:rsidRDefault="00F91FA6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F91FA6">
              <w:rPr>
                <w:b/>
              </w:rPr>
              <w:t>18</w:t>
            </w:r>
          </w:p>
        </w:tc>
        <w:tc>
          <w:tcPr>
            <w:tcW w:w="294" w:type="pct"/>
          </w:tcPr>
          <w:p w:rsidR="00A964F8" w:rsidRPr="00F91FA6" w:rsidRDefault="00F91FA6" w:rsidP="00F91FA6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 w:rsidRPr="00F91FA6"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  <w:t>108</w:t>
            </w:r>
          </w:p>
        </w:tc>
        <w:tc>
          <w:tcPr>
            <w:tcW w:w="1085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49" w:type="pct"/>
          </w:tcPr>
          <w:p w:rsidR="00A964F8" w:rsidRPr="00F91FA6" w:rsidRDefault="00F91FA6" w:rsidP="00F91FA6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 w:rsidRPr="00F91FA6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Зачет с </w:t>
            </w:r>
            <w:r w:rsidRPr="00F91FA6">
              <w:rPr>
                <w:rFonts w:cs="Georgia"/>
              </w:rPr>
              <w:t>оценкой</w:t>
            </w:r>
          </w:p>
        </w:tc>
        <w:tc>
          <w:tcPr>
            <w:tcW w:w="519" w:type="pct"/>
          </w:tcPr>
          <w:p w:rsidR="00A964F8" w:rsidRPr="00F91FA6" w:rsidRDefault="00A964F8" w:rsidP="00256E7A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</w:tr>
      <w:tr w:rsidR="00F91FA6" w:rsidRPr="00F91FA6" w:rsidTr="00F91FA6">
        <w:trPr>
          <w:trHeight w:val="228"/>
        </w:trPr>
        <w:tc>
          <w:tcPr>
            <w:tcW w:w="1390" w:type="pct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F91FA6">
              <w:rPr>
                <w:b/>
              </w:rPr>
              <w:t>Итого по дисциплине</w:t>
            </w:r>
          </w:p>
        </w:tc>
        <w:tc>
          <w:tcPr>
            <w:tcW w:w="195" w:type="pct"/>
            <w:shd w:val="clear" w:color="auto" w:fill="auto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03" w:type="pct"/>
            <w:shd w:val="clear" w:color="auto" w:fill="auto"/>
          </w:tcPr>
          <w:p w:rsidR="00A964F8" w:rsidRPr="00F91FA6" w:rsidRDefault="00F91FA6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F91FA6">
              <w:rPr>
                <w:b/>
              </w:rPr>
              <w:t>18</w:t>
            </w:r>
            <w:r>
              <w:rPr>
                <w:b/>
              </w:rPr>
              <w:t>(10И)</w:t>
            </w:r>
          </w:p>
        </w:tc>
        <w:tc>
          <w:tcPr>
            <w:tcW w:w="231" w:type="pct"/>
            <w:shd w:val="clear" w:color="auto" w:fill="auto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34" w:type="pct"/>
            <w:shd w:val="clear" w:color="auto" w:fill="auto"/>
          </w:tcPr>
          <w:p w:rsidR="00A964F8" w:rsidRPr="00F91FA6" w:rsidRDefault="00F91FA6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F91FA6">
              <w:rPr>
                <w:b/>
              </w:rPr>
              <w:t>18</w:t>
            </w:r>
          </w:p>
        </w:tc>
        <w:tc>
          <w:tcPr>
            <w:tcW w:w="294" w:type="pct"/>
            <w:shd w:val="clear" w:color="auto" w:fill="auto"/>
          </w:tcPr>
          <w:p w:rsidR="00A964F8" w:rsidRPr="00F91FA6" w:rsidRDefault="00F91FA6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F91FA6">
              <w:rPr>
                <w:b/>
              </w:rPr>
              <w:t>108</w:t>
            </w:r>
          </w:p>
        </w:tc>
        <w:tc>
          <w:tcPr>
            <w:tcW w:w="1085" w:type="pct"/>
            <w:shd w:val="clear" w:color="auto" w:fill="auto"/>
          </w:tcPr>
          <w:p w:rsidR="00A964F8" w:rsidRPr="00F91FA6" w:rsidRDefault="00A964F8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849" w:type="pct"/>
            <w:shd w:val="clear" w:color="auto" w:fill="auto"/>
          </w:tcPr>
          <w:p w:rsidR="00A964F8" w:rsidRPr="00F91FA6" w:rsidRDefault="00A964F8" w:rsidP="00A62CDC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  <w:tc>
          <w:tcPr>
            <w:tcW w:w="519" w:type="pct"/>
            <w:shd w:val="clear" w:color="auto" w:fill="auto"/>
          </w:tcPr>
          <w:p w:rsidR="00A964F8" w:rsidRPr="00F91FA6" w:rsidRDefault="00A964F8" w:rsidP="00066036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</w:tr>
    </w:tbl>
    <w:p w:rsidR="004F6425" w:rsidRDefault="004F6425" w:rsidP="003622D7">
      <w:pPr>
        <w:ind w:firstLine="0"/>
        <w:rPr>
          <w:i/>
          <w:color w:val="C00000"/>
          <w:szCs w:val="20"/>
        </w:rPr>
      </w:pPr>
    </w:p>
    <w:p w:rsidR="00951970" w:rsidRDefault="00951970" w:rsidP="00E06342">
      <w:pPr>
        <w:pStyle w:val="10"/>
        <w:rPr>
          <w:rStyle w:val="FontStyle31"/>
          <w:rFonts w:ascii="Times New Roman" w:hAnsi="Times New Roman"/>
          <w:sz w:val="24"/>
          <w:szCs w:val="24"/>
        </w:rPr>
        <w:sectPr w:rsidR="00951970" w:rsidSect="00EE7428">
          <w:pgSz w:w="16840" w:h="11907" w:orient="landscape" w:code="9"/>
          <w:pgMar w:top="1134" w:right="567" w:bottom="851" w:left="567" w:header="720" w:footer="720" w:gutter="0"/>
          <w:cols w:space="720"/>
          <w:noEndnote/>
          <w:titlePg/>
          <w:docGrid w:linePitch="326"/>
        </w:sectPr>
      </w:pPr>
    </w:p>
    <w:p w:rsidR="007754E4" w:rsidRPr="00C17915" w:rsidRDefault="004F032A" w:rsidP="00D21C33">
      <w:pPr>
        <w:pStyle w:val="10"/>
        <w:rPr>
          <w:rStyle w:val="FontStyle31"/>
          <w:rFonts w:ascii="Times New Roman" w:hAnsi="Times New Roman"/>
          <w:sz w:val="24"/>
          <w:szCs w:val="24"/>
        </w:rPr>
      </w:pPr>
      <w:r w:rsidRPr="00C17915">
        <w:rPr>
          <w:rStyle w:val="FontStyle31"/>
          <w:rFonts w:ascii="Times New Roman" w:hAnsi="Times New Roman"/>
          <w:sz w:val="24"/>
          <w:szCs w:val="24"/>
        </w:rPr>
        <w:lastRenderedPageBreak/>
        <w:t>5</w:t>
      </w:r>
      <w:r w:rsidR="007754E4" w:rsidRPr="00C17915">
        <w:rPr>
          <w:rStyle w:val="FontStyle31"/>
          <w:rFonts w:ascii="Times New Roman" w:hAnsi="Times New Roman"/>
          <w:sz w:val="24"/>
          <w:szCs w:val="24"/>
        </w:rPr>
        <w:t xml:space="preserve"> Образовательные </w:t>
      </w:r>
      <w:r w:rsidR="00F5544D" w:rsidRPr="00C17915">
        <w:rPr>
          <w:rStyle w:val="FontStyle31"/>
          <w:rFonts w:ascii="Times New Roman" w:hAnsi="Times New Roman"/>
          <w:sz w:val="24"/>
          <w:szCs w:val="24"/>
        </w:rPr>
        <w:t xml:space="preserve">и информационные </w:t>
      </w:r>
      <w:r w:rsidR="007754E4" w:rsidRPr="00C17915">
        <w:rPr>
          <w:rStyle w:val="FontStyle31"/>
          <w:rFonts w:ascii="Times New Roman" w:hAnsi="Times New Roman"/>
          <w:sz w:val="24"/>
          <w:szCs w:val="24"/>
        </w:rPr>
        <w:t>технологии</w:t>
      </w:r>
    </w:p>
    <w:p w:rsidR="00A72A9A" w:rsidRPr="008D3A6E" w:rsidRDefault="005154A1" w:rsidP="00A72A9A">
      <w:r w:rsidRPr="008D3A6E">
        <w:t xml:space="preserve">1. </w:t>
      </w:r>
      <w:r w:rsidRPr="008D3A6E">
        <w:rPr>
          <w:b/>
        </w:rPr>
        <w:t>Традиционные образовательные технологии</w:t>
      </w:r>
      <w:r w:rsidR="008D3A6E">
        <w:rPr>
          <w:b/>
        </w:rPr>
        <w:t>,</w:t>
      </w:r>
      <w:r w:rsidRPr="008D3A6E">
        <w:t> ориентир</w:t>
      </w:r>
      <w:r w:rsidR="008D3A6E">
        <w:t>ованные</w:t>
      </w:r>
      <w:r w:rsidRPr="008D3A6E">
        <w:t xml:space="preserve"> на организацию образ</w:t>
      </w:r>
      <w:r w:rsidRPr="008D3A6E">
        <w:t>о</w:t>
      </w:r>
      <w:r w:rsidR="008D3A6E">
        <w:t>вательного процесса и</w:t>
      </w:r>
      <w:r w:rsidRPr="008D3A6E">
        <w:t xml:space="preserve"> предполагающую прямую трансляцию знаний от преподавателя к </w:t>
      </w:r>
      <w:r w:rsidR="008D3A6E">
        <w:t>аспира</w:t>
      </w:r>
      <w:r w:rsidR="008D3A6E">
        <w:t>н</w:t>
      </w:r>
      <w:r w:rsidR="008D3A6E">
        <w:t>ту</w:t>
      </w:r>
      <w:r w:rsidRPr="008D3A6E">
        <w:t>. </w:t>
      </w:r>
    </w:p>
    <w:p w:rsidR="00A72A9A" w:rsidRPr="008D3A6E" w:rsidRDefault="00A72A9A" w:rsidP="00A72A9A">
      <w:r w:rsidRPr="008D3A6E">
        <w:rPr>
          <w:b/>
        </w:rPr>
        <w:t>Формы</w:t>
      </w:r>
      <w:r w:rsidR="005154A1" w:rsidRPr="008D3A6E">
        <w:rPr>
          <w:b/>
        </w:rPr>
        <w:t xml:space="preserve"> учебных занятий с использованием традиционных технологий:</w:t>
      </w:r>
    </w:p>
    <w:p w:rsidR="00A72A9A" w:rsidRPr="008D3A6E" w:rsidRDefault="005154A1" w:rsidP="00A72A9A">
      <w:r w:rsidRPr="008D3A6E">
        <w:t>Информационная лекция – последовательное изложение материала в дисциплинарной логике, осуществляемое преимущественно вербальными средствами (монолог преподавателя).</w:t>
      </w:r>
    </w:p>
    <w:p w:rsidR="00A72A9A" w:rsidRPr="008D3A6E" w:rsidRDefault="005154A1" w:rsidP="00A72A9A">
      <w:r w:rsidRPr="008D3A6E">
        <w:t>Практическое занятие, посвященное освоению конкретных умений и навыков по предложе</w:t>
      </w:r>
      <w:r w:rsidRPr="008D3A6E">
        <w:t>н</w:t>
      </w:r>
      <w:r w:rsidRPr="008D3A6E">
        <w:t>ному алгоритму.</w:t>
      </w:r>
    </w:p>
    <w:p w:rsidR="00A72A9A" w:rsidRPr="008D3A6E" w:rsidRDefault="005154A1" w:rsidP="00A72A9A">
      <w:r w:rsidRPr="008D3A6E">
        <w:t xml:space="preserve">2. </w:t>
      </w:r>
      <w:r w:rsidRPr="008D3A6E">
        <w:rPr>
          <w:b/>
        </w:rPr>
        <w:t>Технологии проблемного обучения</w:t>
      </w:r>
      <w:r w:rsidRPr="008D3A6E">
        <w:t> – организация образовательного процесса, которая предполагает постановку проблемных вопросов, создание учебных проблемных ситуаций для ст</w:t>
      </w:r>
      <w:r w:rsidRPr="008D3A6E">
        <w:t>и</w:t>
      </w:r>
      <w:r w:rsidRPr="008D3A6E">
        <w:t xml:space="preserve">мулирования активной познавательной деятельности </w:t>
      </w:r>
      <w:r w:rsidR="008D3A6E">
        <w:t>аспирантов</w:t>
      </w:r>
      <w:r w:rsidRPr="008D3A6E">
        <w:t>.</w:t>
      </w:r>
    </w:p>
    <w:p w:rsidR="00A72A9A" w:rsidRPr="008D3A6E" w:rsidRDefault="00A72A9A" w:rsidP="00A72A9A">
      <w:pPr>
        <w:rPr>
          <w:b/>
        </w:rPr>
      </w:pPr>
      <w:r w:rsidRPr="008D3A6E">
        <w:rPr>
          <w:b/>
        </w:rPr>
        <w:t>Формы</w:t>
      </w:r>
      <w:r w:rsidR="005154A1" w:rsidRPr="008D3A6E">
        <w:rPr>
          <w:b/>
        </w:rPr>
        <w:t xml:space="preserve"> учебных занятий с использованием технологий проблемного обучения:</w:t>
      </w:r>
    </w:p>
    <w:p w:rsidR="00A72A9A" w:rsidRPr="008D3A6E" w:rsidRDefault="005154A1" w:rsidP="00A72A9A">
      <w:r w:rsidRPr="008D3A6E">
        <w:t>Практическое занятие в форме практикума – организация учебной работы, направленная на решение комплексной учебно-познавательной задачи, требующей от студента применения как н</w:t>
      </w:r>
      <w:r w:rsidRPr="008D3A6E">
        <w:t>а</w:t>
      </w:r>
      <w:r w:rsidRPr="008D3A6E">
        <w:t>учно-теоретических знаний, так и практических навыков.</w:t>
      </w:r>
    </w:p>
    <w:p w:rsidR="00C13928" w:rsidRPr="008D3A6E" w:rsidRDefault="008D3A6E" w:rsidP="00A72A9A">
      <w:r>
        <w:t>3</w:t>
      </w:r>
      <w:r w:rsidR="005154A1" w:rsidRPr="008D3A6E">
        <w:t>.</w:t>
      </w:r>
      <w:r w:rsidR="00A72A9A" w:rsidRPr="008D3A6E">
        <w:t xml:space="preserve"> </w:t>
      </w:r>
      <w:r w:rsidR="005154A1" w:rsidRPr="008D3A6E">
        <w:rPr>
          <w:b/>
        </w:rPr>
        <w:t>Интерактивные технологии</w:t>
      </w:r>
      <w:r w:rsidR="005154A1" w:rsidRPr="008D3A6E">
        <w:t> – организация образовательного процесса, которая предпол</w:t>
      </w:r>
      <w:r w:rsidR="005154A1" w:rsidRPr="008D3A6E">
        <w:t>а</w:t>
      </w:r>
      <w:r w:rsidR="005154A1" w:rsidRPr="008D3A6E">
        <w:t xml:space="preserve">гает активное и нелинейное взаимодействие всех участников, достижение на этой основе личностно значимого для них образовательного результата. </w:t>
      </w:r>
    </w:p>
    <w:p w:rsidR="00C13928" w:rsidRPr="008D3A6E" w:rsidRDefault="00C13928" w:rsidP="00A72A9A">
      <w:pPr>
        <w:rPr>
          <w:b/>
        </w:rPr>
      </w:pPr>
      <w:r w:rsidRPr="008D3A6E">
        <w:rPr>
          <w:b/>
        </w:rPr>
        <w:t>Формы</w:t>
      </w:r>
      <w:r w:rsidR="005154A1" w:rsidRPr="008D3A6E">
        <w:rPr>
          <w:b/>
        </w:rPr>
        <w:t xml:space="preserve"> учебных занятий с использованием специализированных интерактивных техн</w:t>
      </w:r>
      <w:r w:rsidR="005154A1" w:rsidRPr="008D3A6E">
        <w:rPr>
          <w:b/>
        </w:rPr>
        <w:t>о</w:t>
      </w:r>
      <w:r w:rsidR="005154A1" w:rsidRPr="008D3A6E">
        <w:rPr>
          <w:b/>
        </w:rPr>
        <w:t>логий:</w:t>
      </w:r>
    </w:p>
    <w:p w:rsidR="00C13928" w:rsidRPr="008D3A6E" w:rsidRDefault="005154A1" w:rsidP="00A72A9A">
      <w:r w:rsidRPr="008D3A6E">
        <w:t>Лекция «обратной связи» – лекция–провокация (изложение материала с заранее запланир</w:t>
      </w:r>
      <w:r w:rsidRPr="008D3A6E">
        <w:t>о</w:t>
      </w:r>
      <w:r w:rsidRPr="008D3A6E">
        <w:t xml:space="preserve">ванными ошибками), лекция-беседа, лекция-дискуссия, </w:t>
      </w:r>
      <w:proofErr w:type="spellStart"/>
      <w:r w:rsidRPr="008D3A6E">
        <w:t>лекция-пресс</w:t>
      </w:r>
      <w:r w:rsidR="008D3A6E">
        <w:softHyphen/>
      </w:r>
      <w:r w:rsidRPr="008D3A6E">
        <w:t>кон</w:t>
      </w:r>
      <w:r w:rsidR="008D3A6E">
        <w:softHyphen/>
      </w:r>
      <w:r w:rsidRPr="008D3A6E">
        <w:t>фе</w:t>
      </w:r>
      <w:r w:rsidR="008D3A6E">
        <w:softHyphen/>
      </w:r>
      <w:r w:rsidRPr="008D3A6E">
        <w:t>рен</w:t>
      </w:r>
      <w:r w:rsidR="008D3A6E">
        <w:softHyphen/>
      </w:r>
      <w:r w:rsidRPr="008D3A6E">
        <w:t>ция</w:t>
      </w:r>
      <w:proofErr w:type="spellEnd"/>
      <w:r w:rsidRPr="008D3A6E">
        <w:t>.</w:t>
      </w:r>
    </w:p>
    <w:p w:rsidR="00C13928" w:rsidRPr="008D3A6E" w:rsidRDefault="005154A1" w:rsidP="00A72A9A">
      <w:r w:rsidRPr="008D3A6E">
        <w:t xml:space="preserve">Семинар-дискуссия – коллективное обсуждение </w:t>
      </w:r>
      <w:r w:rsidR="008D3A6E">
        <w:t>вопросов</w:t>
      </w:r>
      <w:r w:rsidRPr="008D3A6E">
        <w:t xml:space="preserve">, проблемы, выявление мнений в группе </w:t>
      </w:r>
      <w:r w:rsidR="008D3A6E">
        <w:t>по теме научного исследования аспирантов</w:t>
      </w:r>
      <w:r w:rsidRPr="008D3A6E">
        <w:t>.</w:t>
      </w:r>
    </w:p>
    <w:p w:rsidR="00C13928" w:rsidRPr="008D3A6E" w:rsidRDefault="008D3A6E" w:rsidP="00A72A9A">
      <w:r>
        <w:t>4</w:t>
      </w:r>
      <w:r w:rsidR="005154A1" w:rsidRPr="008D3A6E">
        <w:t>.</w:t>
      </w:r>
      <w:r w:rsidR="00C13928" w:rsidRPr="008D3A6E">
        <w:t xml:space="preserve"> </w:t>
      </w:r>
      <w:r w:rsidR="005154A1" w:rsidRPr="008D3A6E">
        <w:rPr>
          <w:b/>
        </w:rPr>
        <w:t>Информационно-коммуникационные образовательные технологии</w:t>
      </w:r>
      <w:r w:rsidR="005154A1" w:rsidRPr="008D3A6E">
        <w:t> – организация обр</w:t>
      </w:r>
      <w:r w:rsidR="005154A1" w:rsidRPr="008D3A6E">
        <w:t>а</w:t>
      </w:r>
      <w:r w:rsidR="005154A1" w:rsidRPr="008D3A6E">
        <w:t>зовательного процесса, основанная на применении программных сред и технических средств раб</w:t>
      </w:r>
      <w:r w:rsidR="005154A1" w:rsidRPr="008D3A6E">
        <w:t>о</w:t>
      </w:r>
      <w:r w:rsidR="005154A1" w:rsidRPr="008D3A6E">
        <w:t>ты с информацией</w:t>
      </w:r>
      <w:r>
        <w:t xml:space="preserve"> по теме научно-исследовательской работы </w:t>
      </w:r>
      <w:proofErr w:type="spellStart"/>
      <w:r>
        <w:t>а</w:t>
      </w:r>
      <w:r w:rsidR="00D718F3">
        <w:t>спиантов</w:t>
      </w:r>
      <w:proofErr w:type="spellEnd"/>
      <w:r w:rsidR="005154A1" w:rsidRPr="008D3A6E">
        <w:t>.</w:t>
      </w:r>
    </w:p>
    <w:p w:rsidR="00C13928" w:rsidRPr="008D3A6E" w:rsidRDefault="00C13928" w:rsidP="00A72A9A">
      <w:r w:rsidRPr="00D718F3">
        <w:rPr>
          <w:b/>
        </w:rPr>
        <w:t>Формы</w:t>
      </w:r>
      <w:r w:rsidR="005154A1" w:rsidRPr="00D718F3">
        <w:rPr>
          <w:b/>
        </w:rPr>
        <w:t xml:space="preserve"> учебных занятий с использованием </w:t>
      </w:r>
      <w:proofErr w:type="spellStart"/>
      <w:r w:rsidR="005154A1" w:rsidRPr="00D718F3">
        <w:rPr>
          <w:b/>
        </w:rPr>
        <w:t>информационно-коммуни</w:t>
      </w:r>
      <w:r w:rsidR="00D718F3">
        <w:rPr>
          <w:b/>
        </w:rPr>
        <w:t>-</w:t>
      </w:r>
      <w:r w:rsidR="005154A1" w:rsidRPr="00D718F3">
        <w:rPr>
          <w:b/>
        </w:rPr>
        <w:t>ка</w:t>
      </w:r>
      <w:r w:rsidR="00D718F3">
        <w:rPr>
          <w:b/>
        </w:rPr>
        <w:t>-</w:t>
      </w:r>
      <w:r w:rsidR="005154A1" w:rsidRPr="00D718F3">
        <w:rPr>
          <w:b/>
        </w:rPr>
        <w:t>цион</w:t>
      </w:r>
      <w:r w:rsidR="00D718F3">
        <w:rPr>
          <w:b/>
        </w:rPr>
        <w:t>-</w:t>
      </w:r>
      <w:r w:rsidR="005154A1" w:rsidRPr="00D718F3">
        <w:rPr>
          <w:b/>
        </w:rPr>
        <w:t>ных</w:t>
      </w:r>
      <w:proofErr w:type="spellEnd"/>
      <w:r w:rsidR="005154A1" w:rsidRPr="00D718F3">
        <w:rPr>
          <w:b/>
        </w:rPr>
        <w:t xml:space="preserve"> те</w:t>
      </w:r>
      <w:r w:rsidR="005154A1" w:rsidRPr="00D718F3">
        <w:rPr>
          <w:b/>
        </w:rPr>
        <w:t>х</w:t>
      </w:r>
      <w:r w:rsidR="005154A1" w:rsidRPr="00D718F3">
        <w:rPr>
          <w:b/>
        </w:rPr>
        <w:t>нологий</w:t>
      </w:r>
      <w:r w:rsidR="005154A1" w:rsidRPr="008D3A6E">
        <w:t>:</w:t>
      </w:r>
    </w:p>
    <w:p w:rsidR="00C13928" w:rsidRPr="008D3A6E" w:rsidRDefault="005154A1" w:rsidP="00A72A9A">
      <w:r w:rsidRPr="008D3A6E">
        <w:t>Лекция-визуализация – изложение содержания сопровождается презентацией и ви</w:t>
      </w:r>
      <w:r w:rsidR="00D718F3">
        <w:t>деоматери</w:t>
      </w:r>
      <w:r w:rsidR="00D718F3">
        <w:t>а</w:t>
      </w:r>
      <w:r w:rsidR="00D718F3">
        <w:t>лов по курсам «Теория решения изобретательских задач» и «Научные коммуникации»</w:t>
      </w:r>
      <w:r w:rsidRPr="008D3A6E">
        <w:t>.</w:t>
      </w:r>
    </w:p>
    <w:p w:rsidR="0032470F" w:rsidRPr="00C17915" w:rsidRDefault="004F032A" w:rsidP="0079022C">
      <w:pPr>
        <w:pStyle w:val="10"/>
        <w:rPr>
          <w:rStyle w:val="FontStyle31"/>
          <w:rFonts w:ascii="Times New Roman" w:hAnsi="Times New Roman" w:cs="Times New Roman"/>
          <w:sz w:val="24"/>
          <w:szCs w:val="24"/>
        </w:rPr>
      </w:pPr>
      <w:r w:rsidRPr="00C17915">
        <w:rPr>
          <w:rStyle w:val="FontStyle31"/>
          <w:rFonts w:ascii="Times New Roman" w:hAnsi="Times New Roman" w:cs="Times New Roman"/>
          <w:sz w:val="24"/>
          <w:szCs w:val="24"/>
        </w:rPr>
        <w:t>6</w:t>
      </w:r>
      <w:r w:rsidR="007754E4" w:rsidRPr="00C17915">
        <w:rPr>
          <w:rStyle w:val="FontStyle31"/>
          <w:rFonts w:ascii="Times New Roman" w:hAnsi="Times New Roman" w:cs="Times New Roman"/>
          <w:sz w:val="24"/>
          <w:szCs w:val="24"/>
        </w:rPr>
        <w:t xml:space="preserve"> Учебно-методическое обеспечение самостоятельной работы </w:t>
      </w:r>
      <w:r w:rsidR="0079685A" w:rsidRPr="00C17915">
        <w:rPr>
          <w:rStyle w:val="FontStyle31"/>
          <w:rFonts w:ascii="Times New Roman" w:hAnsi="Times New Roman" w:cs="Times New Roman"/>
          <w:sz w:val="24"/>
          <w:szCs w:val="24"/>
        </w:rPr>
        <w:t>обучающихся</w:t>
      </w:r>
    </w:p>
    <w:p w:rsidR="000D0836" w:rsidRPr="008546FE" w:rsidRDefault="00827884" w:rsidP="00552BD5">
      <w:pPr>
        <w:ind w:firstLine="0"/>
      </w:pPr>
      <w:r>
        <w:rPr>
          <w:noProof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315" type="#_x0000_t202" style="position:absolute;left:0;text-align:left;margin-left:.25pt;margin-top:23.8pt;width:277.1pt;height:225.4pt;z-index:251658240;mso-height-percent:200;mso-height-percent:200;mso-width-relative:margin;mso-height-relative:margin" stroked="f">
            <v:textbox style="mso-fit-shape-to-text:t">
              <w:txbxContent>
                <w:p w:rsidR="00552BD5" w:rsidRPr="00552BD5" w:rsidRDefault="00552BD5" w:rsidP="00552BD5">
                  <w:pPr>
                    <w:pStyle w:val="afb"/>
                    <w:rPr>
                      <w:sz w:val="24"/>
                    </w:rPr>
                  </w:pPr>
                  <w:proofErr w:type="spellStart"/>
                  <w:r w:rsidRPr="00793450">
                    <w:rPr>
                      <w:b/>
                      <w:sz w:val="22"/>
                      <w:szCs w:val="22"/>
                    </w:rPr>
                    <w:t>стовы</w:t>
                  </w:r>
                  <w:r w:rsidRPr="00B9260F">
                    <w:rPr>
                      <w:b/>
                      <w:sz w:val="22"/>
                      <w:szCs w:val="22"/>
                    </w:rPr>
                    <w:t>е</w:t>
                  </w:r>
                  <w:proofErr w:type="spellEnd"/>
                  <w:r w:rsidRPr="00793450">
                    <w:rPr>
                      <w:b/>
                      <w:sz w:val="22"/>
                      <w:szCs w:val="22"/>
                    </w:rPr>
                    <w:t xml:space="preserve"> задани</w:t>
                  </w:r>
                  <w:r w:rsidRPr="00B9260F">
                    <w:rPr>
                      <w:b/>
                      <w:sz w:val="22"/>
                      <w:szCs w:val="22"/>
                    </w:rPr>
                    <w:t>я</w:t>
                  </w:r>
                  <w:r>
                    <w:cr/>
                    <w:t>Определите прав</w:t>
                  </w:r>
                  <w:r w:rsidR="001F6906"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3187065" cy="1619885"/>
                        <wp:effectExtent l="19050" t="0" r="0" b="0"/>
                        <wp:docPr id="17" name="Рисунок 2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2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87065" cy="16198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BB12B7" w:rsidRDefault="00552BD5">
                  <w:r w:rsidRPr="00552BD5">
                    <w:rPr>
                      <w:i/>
                    </w:rPr>
                    <w:t xml:space="preserve">Схема представления результатов:  * – в глоссарии перечисляются только термины. Надо выделить общие термины и отличительные для каждого </w:t>
                  </w:r>
                  <w:proofErr w:type="spellStart"/>
                  <w:r w:rsidRPr="00552BD5">
                    <w:rPr>
                      <w:i/>
                    </w:rPr>
                    <w:t>аспек</w:t>
                  </w:r>
                  <w:proofErr w:type="spellEnd"/>
                </w:p>
              </w:txbxContent>
            </v:textbox>
            <w10:wrap type="square"/>
          </v:shape>
        </w:pict>
      </w:r>
      <w:r w:rsidR="000D0836">
        <w:rPr>
          <w:b/>
        </w:rPr>
        <w:t>Упражнение 1.1</w:t>
      </w:r>
      <w:r w:rsidR="000D0836" w:rsidRPr="00AB7664">
        <w:rPr>
          <w:b/>
        </w:rPr>
        <w:t>.</w:t>
      </w:r>
      <w:r w:rsidR="000D0836">
        <w:t xml:space="preserve"> По теме выбранной научной деятельности аспиранта:</w:t>
      </w:r>
    </w:p>
    <w:p w:rsidR="000D0836" w:rsidRPr="000D0836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ознакомьтесь с паспортами соотве</w:t>
      </w:r>
      <w:r w:rsidRPr="000D0836">
        <w:rPr>
          <w:lang w:val="ru-RU"/>
        </w:rPr>
        <w:t>т</w:t>
      </w:r>
      <w:r w:rsidRPr="000D0836">
        <w:rPr>
          <w:lang w:val="ru-RU"/>
        </w:rPr>
        <w:t>ствующих научных специальностей;</w:t>
      </w:r>
    </w:p>
    <w:p w:rsidR="000D0836" w:rsidRPr="000D0836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определите основные проблемы н</w:t>
      </w:r>
      <w:r w:rsidRPr="000D0836">
        <w:rPr>
          <w:lang w:val="ru-RU"/>
        </w:rPr>
        <w:t>а</w:t>
      </w:r>
      <w:r w:rsidRPr="000D0836">
        <w:rPr>
          <w:lang w:val="ru-RU"/>
        </w:rPr>
        <w:t>учного исследования;</w:t>
      </w:r>
    </w:p>
    <w:p w:rsidR="000D0836" w:rsidRPr="000D0836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выделите аспекты рассмотрения проблемы в соответствии с паспортом нау</w:t>
      </w:r>
      <w:r w:rsidRPr="000D0836">
        <w:rPr>
          <w:lang w:val="ru-RU"/>
        </w:rPr>
        <w:t>ч</w:t>
      </w:r>
      <w:r w:rsidRPr="000D0836">
        <w:rPr>
          <w:lang w:val="ru-RU"/>
        </w:rPr>
        <w:t>ной специальности.</w:t>
      </w:r>
    </w:p>
    <w:p w:rsidR="000D0836" w:rsidRDefault="000D0836" w:rsidP="00552BD5">
      <w:pPr>
        <w:ind w:firstLine="0"/>
      </w:pPr>
      <w:r>
        <w:rPr>
          <w:b/>
        </w:rPr>
        <w:t>Упражнение 1.</w:t>
      </w:r>
      <w:r w:rsidRPr="003D6ACB">
        <w:rPr>
          <w:b/>
        </w:rPr>
        <w:t>2.</w:t>
      </w:r>
      <w:r>
        <w:t xml:space="preserve"> На основании паспорта научной специальности определите:</w:t>
      </w:r>
    </w:p>
    <w:p w:rsidR="000D0836" w:rsidRPr="000D0836" w:rsidRDefault="000D0836" w:rsidP="000D5F45">
      <w:pPr>
        <w:pStyle w:val="af7"/>
        <w:numPr>
          <w:ilvl w:val="0"/>
          <w:numId w:val="6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основные термины для использов</w:t>
      </w:r>
      <w:r w:rsidRPr="000D0836">
        <w:rPr>
          <w:lang w:val="ru-RU"/>
        </w:rPr>
        <w:t>а</w:t>
      </w:r>
      <w:r w:rsidRPr="000D0836">
        <w:rPr>
          <w:lang w:val="ru-RU"/>
        </w:rPr>
        <w:t>ния в научном исследовании;</w:t>
      </w:r>
    </w:p>
    <w:p w:rsidR="000D0836" w:rsidRPr="000D0836" w:rsidRDefault="000D0836" w:rsidP="000D5F45">
      <w:pPr>
        <w:pStyle w:val="af7"/>
        <w:numPr>
          <w:ilvl w:val="0"/>
          <w:numId w:val="6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предполагаемые результаты научн</w:t>
      </w:r>
      <w:r w:rsidRPr="000D0836">
        <w:rPr>
          <w:lang w:val="ru-RU"/>
        </w:rPr>
        <w:t>о</w:t>
      </w:r>
      <w:r w:rsidRPr="000D0836">
        <w:rPr>
          <w:lang w:val="ru-RU"/>
        </w:rPr>
        <w:t>го исследования согласно перечню рек</w:t>
      </w:r>
      <w:r w:rsidRPr="000D0836">
        <w:rPr>
          <w:lang w:val="ru-RU"/>
        </w:rPr>
        <w:t>о</w:t>
      </w:r>
      <w:r w:rsidRPr="000D0836">
        <w:rPr>
          <w:lang w:val="ru-RU"/>
        </w:rPr>
        <w:t>мендуемых результатов.</w:t>
      </w:r>
    </w:p>
    <w:p w:rsidR="00552BD5" w:rsidRDefault="000D0836" w:rsidP="00552BD5">
      <w:r>
        <w:rPr>
          <w:b/>
        </w:rPr>
        <w:t>Упражнение 1.3</w:t>
      </w:r>
      <w:r w:rsidRPr="003D6ACB">
        <w:rPr>
          <w:b/>
        </w:rPr>
        <w:t>.</w:t>
      </w:r>
      <w:r w:rsidRPr="00744D63">
        <w:t xml:space="preserve"> Подготов</w:t>
      </w:r>
      <w:r>
        <w:t>ь</w:t>
      </w:r>
      <w:r w:rsidRPr="00744D63">
        <w:t>т</w:t>
      </w:r>
      <w:r>
        <w:t>е</w:t>
      </w:r>
      <w:r w:rsidRPr="00744D63">
        <w:t xml:space="preserve"> глосс</w:t>
      </w:r>
      <w:r w:rsidRPr="00744D63">
        <w:t>а</w:t>
      </w:r>
      <w:r w:rsidRPr="00744D63">
        <w:t>рий терминов диссертационного исследов</w:t>
      </w:r>
      <w:r w:rsidRPr="00744D63">
        <w:t>а</w:t>
      </w:r>
      <w:r w:rsidRPr="00744D63">
        <w:lastRenderedPageBreak/>
        <w:t>ния</w:t>
      </w:r>
      <w:r>
        <w:t xml:space="preserve"> и представьте результаты в виде схемы</w:t>
      </w:r>
      <w:r w:rsidRPr="0097571A">
        <w:t>, приведенной на рис</w:t>
      </w:r>
      <w:r>
        <w:t>унке</w:t>
      </w:r>
      <w:r w:rsidRPr="0097571A">
        <w:t>.</w:t>
      </w:r>
      <w:r>
        <w:t xml:space="preserve"> </w:t>
      </w:r>
      <w:r w:rsidR="00552BD5">
        <w:t>При выполнении задания 3 у</w:t>
      </w:r>
      <w:r w:rsidR="00552BD5" w:rsidRPr="00744D63">
        <w:t>ка</w:t>
      </w:r>
      <w:r w:rsidR="00552BD5">
        <w:t>жите</w:t>
      </w:r>
      <w:r w:rsidR="00552BD5" w:rsidRPr="00744D63">
        <w:t xml:space="preserve"> возможные аспекты рассмотрения о</w:t>
      </w:r>
      <w:r w:rsidR="00552BD5" w:rsidRPr="00744D63">
        <w:t>с</w:t>
      </w:r>
      <w:r w:rsidR="00552BD5" w:rsidRPr="00744D63">
        <w:t>новной идеи диссертационной работы и особенности каждого аспекта. В рассмотрении должны быть учтены: названи</w:t>
      </w:r>
      <w:r w:rsidR="00552BD5">
        <w:t>е</w:t>
      </w:r>
      <w:r w:rsidR="00552BD5" w:rsidRPr="00744D63">
        <w:t xml:space="preserve"> диссертации, цели и задач</w:t>
      </w:r>
      <w:r w:rsidR="00552BD5">
        <w:t>и</w:t>
      </w:r>
      <w:r w:rsidR="00552BD5" w:rsidRPr="00744D63">
        <w:t xml:space="preserve"> и</w:t>
      </w:r>
      <w:r w:rsidR="00552BD5" w:rsidRPr="00744D63">
        <w:t>с</w:t>
      </w:r>
      <w:r w:rsidR="00552BD5" w:rsidRPr="00744D63">
        <w:t>следования, терминологи</w:t>
      </w:r>
      <w:r w:rsidR="00552BD5">
        <w:t>я</w:t>
      </w:r>
      <w:r w:rsidR="00552BD5" w:rsidRPr="00744D63">
        <w:t xml:space="preserve">. </w:t>
      </w:r>
    </w:p>
    <w:p w:rsidR="00552BD5" w:rsidRPr="00744D63" w:rsidRDefault="00552BD5" w:rsidP="00552BD5">
      <w:r w:rsidRPr="00744D63">
        <w:t xml:space="preserve">В глоссарии перечисляются только термины. </w:t>
      </w:r>
      <w:r>
        <w:t xml:space="preserve">Желательно </w:t>
      </w:r>
      <w:r w:rsidRPr="00744D63">
        <w:t>выделить общие термины</w:t>
      </w:r>
      <w:r>
        <w:t>,</w:t>
      </w:r>
      <w:r w:rsidRPr="00744D63">
        <w:t xml:space="preserve"> отлич</w:t>
      </w:r>
      <w:r w:rsidRPr="00744D63">
        <w:t>и</w:t>
      </w:r>
      <w:r w:rsidRPr="00744D63">
        <w:t>тельные для каждого аспекта</w:t>
      </w:r>
      <w:r>
        <w:t>.</w:t>
      </w:r>
    </w:p>
    <w:p w:rsidR="000D0836" w:rsidRPr="00552BD5" w:rsidRDefault="000D0836" w:rsidP="00552BD5">
      <w:pPr>
        <w:spacing w:before="120"/>
        <w:ind w:firstLine="0"/>
      </w:pPr>
      <w:r w:rsidRPr="00552BD5">
        <w:rPr>
          <w:b/>
        </w:rPr>
        <w:t xml:space="preserve">Упражнение 1.4. </w:t>
      </w:r>
      <w:r w:rsidRPr="00552BD5">
        <w:t>Используя возможности РИНЦ, выполните: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 регистрацию в Научной электронной библиотеке и Российском индексе научного цитир</w:t>
      </w:r>
      <w:r w:rsidRPr="00552BD5">
        <w:rPr>
          <w:lang w:val="ru-RU"/>
        </w:rPr>
        <w:t>о</w:t>
      </w:r>
      <w:r w:rsidRPr="00552BD5">
        <w:rPr>
          <w:lang w:val="ru-RU"/>
        </w:rPr>
        <w:t>вания в качестве автора;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проверку на наличие непривязанных публикаций и цитирований к автору. Если ваша личная регистрация еще не проиндексирована, то осуществите поиск работ для вашего научного р</w:t>
      </w:r>
      <w:r w:rsidRPr="00552BD5">
        <w:rPr>
          <w:lang w:val="ru-RU"/>
        </w:rPr>
        <w:t>у</w:t>
      </w:r>
      <w:r w:rsidRPr="00552BD5">
        <w:rPr>
          <w:lang w:val="ru-RU"/>
        </w:rPr>
        <w:t>ководителя;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поиск публикаций научного руководителя за последние три года и разместите в соответс</w:t>
      </w:r>
      <w:r w:rsidRPr="00552BD5">
        <w:rPr>
          <w:lang w:val="ru-RU"/>
        </w:rPr>
        <w:t>т</w:t>
      </w:r>
      <w:r w:rsidRPr="00552BD5">
        <w:rPr>
          <w:lang w:val="ru-RU"/>
        </w:rPr>
        <w:t>вующих подборках;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вывод перечня публикаций, ссылающихся на работы предполагаемого научного руковод</w:t>
      </w:r>
      <w:r w:rsidRPr="00552BD5">
        <w:rPr>
          <w:lang w:val="ru-RU"/>
        </w:rPr>
        <w:t>и</w:t>
      </w:r>
      <w:r w:rsidRPr="00552BD5">
        <w:rPr>
          <w:lang w:val="ru-RU"/>
        </w:rPr>
        <w:t>теля и сохраните результат в подборке Ссылка.</w:t>
      </w:r>
    </w:p>
    <w:p w:rsidR="000D0836" w:rsidRPr="00552BD5" w:rsidRDefault="000D0836" w:rsidP="00552BD5">
      <w:pPr>
        <w:pStyle w:val="0"/>
        <w:spacing w:before="120"/>
        <w:rPr>
          <w:sz w:val="24"/>
        </w:rPr>
      </w:pPr>
      <w:r w:rsidRPr="00552BD5">
        <w:rPr>
          <w:b/>
          <w:sz w:val="24"/>
        </w:rPr>
        <w:t xml:space="preserve">Упражнение 1.5. </w:t>
      </w:r>
      <w:r w:rsidRPr="00552BD5">
        <w:rPr>
          <w:sz w:val="24"/>
        </w:rPr>
        <w:t xml:space="preserve">Используя информационные ресурсы издательств </w:t>
      </w:r>
      <w:proofErr w:type="spellStart"/>
      <w:r w:rsidRPr="00552BD5">
        <w:rPr>
          <w:i/>
          <w:sz w:val="24"/>
        </w:rPr>
        <w:t>Springer</w:t>
      </w:r>
      <w:proofErr w:type="spellEnd"/>
      <w:r w:rsidRPr="00552BD5">
        <w:rPr>
          <w:i/>
          <w:sz w:val="24"/>
        </w:rPr>
        <w:t xml:space="preserve"> </w:t>
      </w:r>
      <w:r w:rsidRPr="00552BD5">
        <w:rPr>
          <w:sz w:val="24"/>
        </w:rPr>
        <w:t>(</w:t>
      </w:r>
      <w:proofErr w:type="spellStart"/>
      <w:r w:rsidRPr="00552BD5">
        <w:rPr>
          <w:sz w:val="24"/>
        </w:rPr>
        <w:t>www</w:t>
      </w:r>
      <w:proofErr w:type="spellEnd"/>
      <w:r w:rsidRPr="00552BD5">
        <w:rPr>
          <w:sz w:val="24"/>
        </w:rPr>
        <w:t>.</w:t>
      </w:r>
      <w:proofErr w:type="spellStart"/>
      <w:r w:rsidRPr="00552BD5">
        <w:rPr>
          <w:sz w:val="24"/>
          <w:lang w:val="en-US"/>
        </w:rPr>
        <w:t>springer</w:t>
      </w:r>
      <w:proofErr w:type="spellEnd"/>
      <w:r w:rsidRPr="00552BD5">
        <w:rPr>
          <w:sz w:val="24"/>
        </w:rPr>
        <w:t>.</w:t>
      </w:r>
      <w:r w:rsidRPr="00552BD5">
        <w:rPr>
          <w:sz w:val="24"/>
          <w:lang w:val="en-US"/>
        </w:rPr>
        <w:t>com</w:t>
      </w:r>
      <w:r w:rsidRPr="00552BD5">
        <w:rPr>
          <w:sz w:val="24"/>
        </w:rPr>
        <w:t xml:space="preserve">) или </w:t>
      </w:r>
      <w:r w:rsidRPr="00552BD5">
        <w:rPr>
          <w:i/>
          <w:sz w:val="24"/>
          <w:lang w:val="en-US"/>
        </w:rPr>
        <w:t>Elsevier</w:t>
      </w:r>
      <w:r w:rsidRPr="00552BD5">
        <w:rPr>
          <w:i/>
          <w:sz w:val="24"/>
        </w:rPr>
        <w:t xml:space="preserve"> </w:t>
      </w:r>
      <w:r w:rsidRPr="00552BD5">
        <w:rPr>
          <w:sz w:val="24"/>
        </w:rPr>
        <w:t>(</w:t>
      </w:r>
      <w:r w:rsidRPr="00552BD5">
        <w:rPr>
          <w:sz w:val="24"/>
          <w:lang w:val="en-US"/>
        </w:rPr>
        <w:t>www</w:t>
      </w:r>
      <w:r w:rsidRPr="00552BD5">
        <w:rPr>
          <w:sz w:val="24"/>
        </w:rPr>
        <w:t xml:space="preserve">. </w:t>
      </w:r>
      <w:proofErr w:type="spellStart"/>
      <w:r w:rsidRPr="00552BD5">
        <w:rPr>
          <w:sz w:val="24"/>
        </w:rPr>
        <w:t>Elsevier</w:t>
      </w:r>
      <w:proofErr w:type="spellEnd"/>
      <w:r w:rsidRPr="00552BD5">
        <w:rPr>
          <w:sz w:val="24"/>
        </w:rPr>
        <w:t>.</w:t>
      </w:r>
      <w:r w:rsidRPr="00552BD5">
        <w:rPr>
          <w:sz w:val="24"/>
          <w:lang w:val="en-US"/>
        </w:rPr>
        <w:t>com</w:t>
      </w:r>
      <w:r w:rsidRPr="00552BD5">
        <w:rPr>
          <w:sz w:val="24"/>
        </w:rPr>
        <w:t>):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>осуществите</w:t>
      </w:r>
      <w:r w:rsidRPr="00552BD5" w:rsidDel="00521D02">
        <w:rPr>
          <w:lang w:val="ru-RU"/>
        </w:rPr>
        <w:t xml:space="preserve"> </w:t>
      </w:r>
      <w:r w:rsidRPr="00552BD5">
        <w:rPr>
          <w:lang w:val="ru-RU"/>
        </w:rPr>
        <w:t xml:space="preserve"> поиск журналов, соответствующих теме научного исследования, со значениями </w:t>
      </w:r>
      <w:proofErr w:type="spellStart"/>
      <w:r w:rsidRPr="00552BD5">
        <w:rPr>
          <w:lang w:val="ru-RU"/>
        </w:rPr>
        <w:t>импакт-фактора</w:t>
      </w:r>
      <w:proofErr w:type="spellEnd"/>
      <w:r w:rsidRPr="00552BD5">
        <w:rPr>
          <w:lang w:val="ru-RU"/>
        </w:rPr>
        <w:t xml:space="preserve"> до 0,2; 0,5; 1,0 и более 1;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определите квартиль каждого журнала;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выполните поиск шаблона для подготовки текста научной статьи в MS </w:t>
      </w:r>
      <w:proofErr w:type="spellStart"/>
      <w:r w:rsidRPr="00552BD5">
        <w:rPr>
          <w:lang w:val="ru-RU"/>
        </w:rPr>
        <w:t>Word</w:t>
      </w:r>
      <w:proofErr w:type="spellEnd"/>
      <w:r w:rsidRPr="00552BD5">
        <w:rPr>
          <w:lang w:val="ru-RU"/>
        </w:rPr>
        <w:t xml:space="preserve"> и </w:t>
      </w:r>
      <w:proofErr w:type="spellStart"/>
      <w:r w:rsidRPr="00552BD5">
        <w:rPr>
          <w:lang w:val="ru-RU"/>
        </w:rPr>
        <w:t>LaTeX</w:t>
      </w:r>
      <w:proofErr w:type="spellEnd"/>
      <w:r w:rsidRPr="00552BD5">
        <w:rPr>
          <w:lang w:val="ru-RU"/>
        </w:rPr>
        <w:t>;</w:t>
      </w:r>
    </w:p>
    <w:p w:rsidR="000D0836" w:rsidRPr="00552BD5" w:rsidRDefault="000D0836" w:rsidP="000D5F45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изучите структуру найденных шаблонов.</w:t>
      </w:r>
    </w:p>
    <w:p w:rsidR="000D0836" w:rsidRPr="00B9260F" w:rsidRDefault="00DE57BB" w:rsidP="00DE57BB">
      <w:pPr>
        <w:pStyle w:val="3"/>
        <w:tabs>
          <w:tab w:val="center" w:pos="5177"/>
          <w:tab w:val="left" w:pos="6568"/>
        </w:tabs>
        <w:jc w:val="left"/>
        <w:rPr>
          <w:sz w:val="22"/>
          <w:szCs w:val="22"/>
        </w:rPr>
      </w:pPr>
      <w:r>
        <w:rPr>
          <w:b/>
          <w:i w:val="0"/>
          <w:sz w:val="22"/>
          <w:szCs w:val="22"/>
        </w:rPr>
        <w:tab/>
      </w:r>
      <w:r w:rsidR="00827884" w:rsidRPr="00827884">
        <w:rPr>
          <w:noProof/>
        </w:rPr>
        <w:pict>
          <v:rect id="Номер слайда 3" o:spid="_x0000_s1312" style="position:absolute;margin-left:462.2pt;margin-top:417.6pt;width:168pt;height:28.75pt;z-index:25165619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" filled="f" stroked="f">
            <o:lock v:ext="edit" aspectratio="t" verticies="t" text="t" shapetype="t"/>
            <v:textbox>
              <w:txbxContent>
                <w:p w:rsidR="00BB12B7" w:rsidRDefault="00552BD5">
                  <w:r w:rsidRPr="00B9260F">
                    <w:rPr>
                      <w:b/>
                      <w:sz w:val="22"/>
                      <w:szCs w:val="22"/>
                    </w:rPr>
                    <w:t>Т</w:t>
                  </w:r>
                  <w:r w:rsidRPr="00793450">
                    <w:rPr>
                      <w:b/>
                      <w:sz w:val="22"/>
                      <w:szCs w:val="22"/>
                    </w:rPr>
                    <w:t>е</w:t>
                  </w:r>
                </w:p>
              </w:txbxContent>
            </v:textbox>
          </v:rect>
        </w:pict>
      </w:r>
      <w:bookmarkStart w:id="0" w:name="_Toc501613068"/>
      <w:r w:rsidR="000D0836" w:rsidRPr="00793450">
        <w:rPr>
          <w:b/>
          <w:i w:val="0"/>
          <w:sz w:val="22"/>
          <w:szCs w:val="22"/>
        </w:rPr>
        <w:t xml:space="preserve"> </w:t>
      </w:r>
      <w:r w:rsidR="000D0836" w:rsidRPr="00B9260F">
        <w:rPr>
          <w:b/>
          <w:i w:val="0"/>
          <w:sz w:val="22"/>
          <w:szCs w:val="22"/>
        </w:rPr>
        <w:t>Т</w:t>
      </w:r>
      <w:r w:rsidR="000D0836" w:rsidRPr="00793450">
        <w:rPr>
          <w:b/>
          <w:i w:val="0"/>
          <w:sz w:val="22"/>
          <w:szCs w:val="22"/>
        </w:rPr>
        <w:t>естовы</w:t>
      </w:r>
      <w:r w:rsidR="000D0836" w:rsidRPr="00B9260F">
        <w:rPr>
          <w:b/>
          <w:i w:val="0"/>
          <w:sz w:val="22"/>
          <w:szCs w:val="22"/>
        </w:rPr>
        <w:t>е</w:t>
      </w:r>
      <w:r w:rsidR="000D0836" w:rsidRPr="00793450">
        <w:rPr>
          <w:b/>
          <w:i w:val="0"/>
          <w:sz w:val="22"/>
          <w:szCs w:val="22"/>
        </w:rPr>
        <w:t xml:space="preserve"> задани</w:t>
      </w:r>
      <w:r w:rsidR="000D0836" w:rsidRPr="00B9260F">
        <w:rPr>
          <w:b/>
          <w:i w:val="0"/>
          <w:sz w:val="22"/>
          <w:szCs w:val="22"/>
        </w:rPr>
        <w:t>я</w:t>
      </w:r>
      <w:bookmarkEnd w:id="0"/>
      <w:r w:rsidRPr="00DE57BB">
        <w:rPr>
          <w:b/>
          <w:i w:val="0"/>
          <w:sz w:val="22"/>
          <w:szCs w:val="22"/>
        </w:rPr>
        <w:t>№1</w:t>
      </w:r>
    </w:p>
    <w:p w:rsidR="000D0836" w:rsidRDefault="000D0836" w:rsidP="00552BD5">
      <w:r>
        <w:t>Определите правильные ответы на вопросы, приведенные в таблице.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75"/>
        <w:gridCol w:w="4536"/>
        <w:gridCol w:w="5387"/>
      </w:tblGrid>
      <w:tr w:rsidR="000D0836" w:rsidTr="00552BD5">
        <w:trPr>
          <w:tblHeader/>
        </w:trPr>
        <w:tc>
          <w:tcPr>
            <w:tcW w:w="675" w:type="dxa"/>
          </w:tcPr>
          <w:p w:rsidR="000D0836" w:rsidRPr="00DE57BB" w:rsidRDefault="000D0836" w:rsidP="00DE57BB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№</w:t>
            </w:r>
          </w:p>
        </w:tc>
        <w:tc>
          <w:tcPr>
            <w:tcW w:w="4536" w:type="dxa"/>
          </w:tcPr>
          <w:p w:rsidR="000D0836" w:rsidRPr="00552BD5" w:rsidRDefault="000D0836" w:rsidP="00552BD5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Вопрос</w:t>
            </w:r>
          </w:p>
        </w:tc>
        <w:tc>
          <w:tcPr>
            <w:tcW w:w="5387" w:type="dxa"/>
          </w:tcPr>
          <w:p w:rsidR="000D0836" w:rsidRPr="00552BD5" w:rsidRDefault="000D0836" w:rsidP="00552BD5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Ответы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Укажите, для какого понятия приведено определение:</w:t>
            </w:r>
          </w:p>
          <w:p w:rsidR="000D0836" w:rsidRDefault="000D0836" w:rsidP="00552BD5">
            <w:pPr>
              <w:ind w:firstLine="0"/>
            </w:pPr>
            <w:r>
              <w:t xml:space="preserve">…. – это </w:t>
            </w:r>
            <w:r w:rsidRPr="00BE0AEF">
              <w:t>область теоретического или прикладного исследования, направленная на получение новых знаний о</w:t>
            </w:r>
            <w:r>
              <w:t>б объектах,</w:t>
            </w:r>
            <w:r w:rsidRPr="00BE0AEF">
              <w:t xml:space="preserve"> процессах или явлениях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наука;</w:t>
            </w:r>
          </w:p>
          <w:p w:rsidR="000D0836" w:rsidRDefault="000D0836" w:rsidP="00552BD5">
            <w:pPr>
              <w:ind w:firstLine="0"/>
            </w:pPr>
            <w:r>
              <w:t>2) научная специальность;</w:t>
            </w:r>
          </w:p>
          <w:p w:rsidR="000D0836" w:rsidRDefault="000D0836" w:rsidP="00552BD5">
            <w:pPr>
              <w:ind w:firstLine="0"/>
            </w:pPr>
            <w:r>
              <w:t>3) паспорт научной специальности;</w:t>
            </w:r>
          </w:p>
          <w:p w:rsidR="000D0836" w:rsidRDefault="000D0836" w:rsidP="00552BD5">
            <w:pPr>
              <w:ind w:firstLine="0"/>
            </w:pPr>
            <w:r>
              <w:t>4) научная деятельность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Укажите два рекомендуемых результата научной деятельности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метод;</w:t>
            </w:r>
          </w:p>
          <w:p w:rsidR="000D0836" w:rsidRDefault="000D0836" w:rsidP="00552BD5">
            <w:pPr>
              <w:ind w:firstLine="0"/>
            </w:pPr>
            <w:r>
              <w:t>2) поход;</w:t>
            </w:r>
          </w:p>
          <w:p w:rsidR="000D0836" w:rsidRDefault="000D0836" w:rsidP="00552BD5">
            <w:pPr>
              <w:ind w:firstLine="0"/>
            </w:pPr>
            <w:r>
              <w:t>3) схема;</w:t>
            </w:r>
          </w:p>
          <w:p w:rsidR="000D0836" w:rsidRDefault="000D0836" w:rsidP="00552BD5">
            <w:pPr>
              <w:ind w:firstLine="0"/>
            </w:pPr>
            <w:r>
              <w:t>4) идея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В синергетическом объединении модел</w:t>
            </w:r>
            <w:r>
              <w:t>и</w:t>
            </w:r>
            <w:r>
              <w:t>рования и философской рефлексии ро</w:t>
            </w:r>
            <w:r>
              <w:t>ж</w:t>
            </w:r>
            <w:r>
              <w:t>дается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системный анализ;</w:t>
            </w:r>
          </w:p>
          <w:p w:rsidR="000D0836" w:rsidRDefault="000D0836" w:rsidP="00552BD5">
            <w:pPr>
              <w:ind w:firstLine="0"/>
            </w:pPr>
            <w:r>
              <w:t>2) квантовая физика;</w:t>
            </w:r>
          </w:p>
          <w:p w:rsidR="000D0836" w:rsidRDefault="000D0836" w:rsidP="00552BD5">
            <w:pPr>
              <w:ind w:firstLine="0"/>
            </w:pPr>
            <w:r>
              <w:t>3) философская математика;</w:t>
            </w:r>
          </w:p>
          <w:p w:rsidR="000D0836" w:rsidRDefault="000D0836" w:rsidP="00552BD5">
            <w:pPr>
              <w:ind w:firstLine="0"/>
            </w:pPr>
            <w:r>
              <w:t xml:space="preserve">4) </w:t>
            </w:r>
            <w:proofErr w:type="spellStart"/>
            <w:r>
              <w:t>клиометрия</w:t>
            </w:r>
            <w:proofErr w:type="spellEnd"/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4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Укажите правильный порядок элементов  в цепочке получения научной информ</w:t>
            </w:r>
            <w:r>
              <w:t>а</w:t>
            </w:r>
            <w:r>
              <w:t xml:space="preserve">ции </w:t>
            </w:r>
          </w:p>
          <w:p w:rsidR="000D0836" w:rsidRDefault="000D0836" w:rsidP="00552BD5">
            <w:pPr>
              <w:ind w:firstLine="0"/>
            </w:pP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исследование, результат, факт, информация;</w:t>
            </w:r>
          </w:p>
          <w:p w:rsidR="000D0836" w:rsidRDefault="000D0836" w:rsidP="00552BD5">
            <w:pPr>
              <w:ind w:firstLine="0"/>
            </w:pPr>
            <w:r>
              <w:t>2) исследование, факт, результат, информация;</w:t>
            </w:r>
          </w:p>
          <w:p w:rsidR="000D0836" w:rsidRDefault="000D0836" w:rsidP="00552BD5">
            <w:pPr>
              <w:ind w:firstLine="0"/>
            </w:pPr>
            <w:r>
              <w:t>3) факт, исследование, результат, информация;</w:t>
            </w:r>
          </w:p>
          <w:p w:rsidR="000D0836" w:rsidRDefault="000D0836" w:rsidP="00552BD5">
            <w:pPr>
              <w:ind w:firstLine="0"/>
            </w:pPr>
            <w:r>
              <w:t>4) результат, факт, исследование, информация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5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К какому виду информации относится научная статья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вторичному;</w:t>
            </w:r>
          </w:p>
          <w:p w:rsidR="000D0836" w:rsidRDefault="000D0836" w:rsidP="00552BD5">
            <w:pPr>
              <w:ind w:firstLine="0"/>
            </w:pPr>
            <w:r>
              <w:t>2) первичному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6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К какому виду информации относится отчет по НИОКР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вторичному;</w:t>
            </w:r>
          </w:p>
          <w:p w:rsidR="000D0836" w:rsidRDefault="000D0836" w:rsidP="00552BD5">
            <w:pPr>
              <w:ind w:firstLine="0"/>
            </w:pPr>
            <w:r>
              <w:t>2) первичному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7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 xml:space="preserve">Результатом применения какого метода обобщения является </w:t>
            </w:r>
            <w:proofErr w:type="spellStart"/>
            <w:r>
              <w:t>девятиэкранная</w:t>
            </w:r>
            <w:proofErr w:type="spellEnd"/>
            <w:r>
              <w:t xml:space="preserve"> сх</w:t>
            </w:r>
            <w:r>
              <w:t>е</w:t>
            </w:r>
            <w:r>
              <w:t>ма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генетического;</w:t>
            </w:r>
          </w:p>
          <w:p w:rsidR="000D0836" w:rsidRDefault="000D0836" w:rsidP="00552BD5">
            <w:pPr>
              <w:ind w:firstLine="0"/>
            </w:pPr>
            <w:r>
              <w:t>2) структурного;</w:t>
            </w:r>
          </w:p>
          <w:p w:rsidR="000D0836" w:rsidRDefault="000D0836" w:rsidP="00552BD5">
            <w:pPr>
              <w:ind w:firstLine="0"/>
            </w:pPr>
            <w:r>
              <w:t>3) функционального;</w:t>
            </w:r>
          </w:p>
          <w:p w:rsidR="000D0836" w:rsidRDefault="000D0836" w:rsidP="00552BD5">
            <w:pPr>
              <w:ind w:firstLine="0"/>
            </w:pPr>
            <w:r>
              <w:lastRenderedPageBreak/>
              <w:t>4) комплексного;</w:t>
            </w:r>
          </w:p>
          <w:p w:rsidR="000D0836" w:rsidRDefault="000D0836" w:rsidP="00552BD5">
            <w:pPr>
              <w:ind w:firstLine="0"/>
            </w:pPr>
            <w:r>
              <w:t>5) системного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 xml:space="preserve">Результатом применения какого метода обобщения являются </w:t>
            </w:r>
            <w:r w:rsidRPr="000D0836">
              <w:rPr>
                <w:lang w:val="en-US"/>
              </w:rPr>
              <w:t>IDEF</w:t>
            </w:r>
            <w:r w:rsidRPr="0018320A">
              <w:t xml:space="preserve"> </w:t>
            </w:r>
            <w:proofErr w:type="spellStart"/>
            <w:r w:rsidRPr="0018320A">
              <w:t>диараммы</w:t>
            </w:r>
            <w:proofErr w:type="spellEnd"/>
            <w:r>
              <w:t>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генетического;</w:t>
            </w:r>
          </w:p>
          <w:p w:rsidR="000D0836" w:rsidRDefault="000D0836" w:rsidP="00552BD5">
            <w:pPr>
              <w:ind w:firstLine="0"/>
            </w:pPr>
            <w:r>
              <w:t>2) структурного;</w:t>
            </w:r>
          </w:p>
          <w:p w:rsidR="000D0836" w:rsidRDefault="000D0836" w:rsidP="00552BD5">
            <w:pPr>
              <w:ind w:firstLine="0"/>
            </w:pPr>
            <w:r>
              <w:t>3) функционального;</w:t>
            </w:r>
          </w:p>
          <w:p w:rsidR="000D0836" w:rsidRDefault="000D0836" w:rsidP="00552BD5">
            <w:pPr>
              <w:ind w:firstLine="0"/>
            </w:pPr>
            <w:r>
              <w:t>4) комплексного;</w:t>
            </w:r>
          </w:p>
          <w:p w:rsidR="000D0836" w:rsidRDefault="000D0836" w:rsidP="00552BD5">
            <w:pPr>
              <w:ind w:firstLine="0"/>
            </w:pPr>
            <w:r>
              <w:t>5) системного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9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Результатом применения какого метода обобщения является древовидная схема классификации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 xml:space="preserve">1) </w:t>
            </w:r>
            <w:r w:rsidRPr="0097571A">
              <w:t>генетическ</w:t>
            </w:r>
            <w:r>
              <w:t>ого</w:t>
            </w:r>
            <w:r w:rsidRPr="0097571A">
              <w:t>;</w:t>
            </w:r>
          </w:p>
          <w:p w:rsidR="000D0836" w:rsidRDefault="000D0836" w:rsidP="00552BD5">
            <w:pPr>
              <w:ind w:firstLine="0"/>
            </w:pPr>
            <w:r>
              <w:t>2) структурного;</w:t>
            </w:r>
          </w:p>
          <w:p w:rsidR="000D0836" w:rsidRDefault="000D0836" w:rsidP="00552BD5">
            <w:pPr>
              <w:ind w:firstLine="0"/>
            </w:pPr>
            <w:r>
              <w:t>3) функционального;</w:t>
            </w:r>
          </w:p>
          <w:p w:rsidR="000D0836" w:rsidRDefault="000D0836" w:rsidP="00552BD5">
            <w:pPr>
              <w:ind w:firstLine="0"/>
            </w:pPr>
            <w:r>
              <w:t>4) комплексного;</w:t>
            </w:r>
          </w:p>
          <w:p w:rsidR="000D0836" w:rsidRDefault="000D0836" w:rsidP="00552BD5">
            <w:pPr>
              <w:ind w:firstLine="0"/>
            </w:pPr>
            <w:r>
              <w:t>5) системного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0</w:t>
            </w:r>
          </w:p>
        </w:tc>
        <w:tc>
          <w:tcPr>
            <w:tcW w:w="4536" w:type="dxa"/>
          </w:tcPr>
          <w:p w:rsidR="000D0836" w:rsidRDefault="000D0836" w:rsidP="00552BD5">
            <w:pPr>
              <w:pStyle w:val="0"/>
            </w:pPr>
            <w:r w:rsidRPr="000D0836">
              <w:rPr>
                <w:rFonts w:eastAsia="+mn-ea"/>
                <w:kern w:val="24"/>
              </w:rPr>
              <w:t xml:space="preserve">К какому виду по содержанию относится статья, в которой </w:t>
            </w:r>
            <w:r w:rsidRPr="000D0836">
              <w:rPr>
                <w:rFonts w:eastAsia="+mn-ea"/>
                <w:bCs/>
                <w:kern w:val="24"/>
              </w:rPr>
              <w:t>освещают результаты</w:t>
            </w:r>
            <w:r w:rsidRPr="000D0836">
              <w:rPr>
                <w:rFonts w:eastAsia="+mn-ea"/>
                <w:kern w:val="24"/>
              </w:rPr>
              <w:t xml:space="preserve"> теоретического поиска и объясняют закономерности изучаемых объектов, явлений и процессов</w:t>
            </w:r>
            <w:r>
              <w:t>?</w:t>
            </w:r>
          </w:p>
        </w:tc>
        <w:tc>
          <w:tcPr>
            <w:tcW w:w="5387" w:type="dxa"/>
          </w:tcPr>
          <w:p w:rsidR="000D0836" w:rsidRPr="0018320A" w:rsidRDefault="000D0836" w:rsidP="00552BD5">
            <w:pPr>
              <w:ind w:firstLine="0"/>
            </w:pPr>
            <w:r w:rsidRPr="000D0836">
              <w:rPr>
                <w:rFonts w:eastAsia="+mn-ea"/>
                <w:kern w:val="24"/>
              </w:rPr>
              <w:t>1)</w:t>
            </w:r>
            <w:r w:rsidRPr="000D0836">
              <w:rPr>
                <w:rFonts w:eastAsia="+mn-ea"/>
                <w:color w:val="000000"/>
                <w:kern w:val="24"/>
              </w:rPr>
              <w:t> </w:t>
            </w:r>
            <w:r w:rsidRPr="000D0836">
              <w:rPr>
                <w:rFonts w:eastAsia="+mn-ea"/>
                <w:bCs/>
                <w:kern w:val="24"/>
              </w:rPr>
              <w:t xml:space="preserve">научно-теоретическая; </w:t>
            </w:r>
          </w:p>
          <w:p w:rsidR="000D0836" w:rsidRPr="0018320A" w:rsidRDefault="000D0836" w:rsidP="00552BD5">
            <w:pPr>
              <w:ind w:firstLine="0"/>
            </w:pPr>
            <w:r w:rsidRPr="000D0836">
              <w:rPr>
                <w:rFonts w:eastAsia="+mn-ea"/>
                <w:kern w:val="24"/>
              </w:rPr>
              <w:t xml:space="preserve">2) </w:t>
            </w:r>
            <w:r w:rsidRPr="000D0836">
              <w:rPr>
                <w:rFonts w:eastAsia="+mn-ea"/>
                <w:bCs/>
                <w:kern w:val="24"/>
              </w:rPr>
              <w:t xml:space="preserve">научно-практическая; </w:t>
            </w:r>
          </w:p>
          <w:p w:rsidR="000D0836" w:rsidRDefault="000D0836" w:rsidP="00552BD5">
            <w:pPr>
              <w:ind w:firstLine="0"/>
            </w:pPr>
            <w:r w:rsidRPr="0018320A">
              <w:t>3) н</w:t>
            </w:r>
            <w:r w:rsidRPr="000D0836">
              <w:rPr>
                <w:rFonts w:eastAsia="+mn-ea"/>
                <w:bCs/>
                <w:kern w:val="24"/>
              </w:rPr>
              <w:t xml:space="preserve">аучно-методическая 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1</w:t>
            </w:r>
          </w:p>
        </w:tc>
        <w:tc>
          <w:tcPr>
            <w:tcW w:w="4536" w:type="dxa"/>
          </w:tcPr>
          <w:p w:rsidR="000D0836" w:rsidRPr="000D0836" w:rsidRDefault="000D0836" w:rsidP="00552BD5">
            <w:pPr>
              <w:pStyle w:val="0"/>
              <w:rPr>
                <w:rFonts w:eastAsia="+mn-ea"/>
                <w:kern w:val="24"/>
              </w:rPr>
            </w:pPr>
            <w:r w:rsidRPr="000D0836">
              <w:rPr>
                <w:rFonts w:eastAsia="+mn-ea"/>
                <w:kern w:val="24"/>
              </w:rPr>
              <w:t xml:space="preserve">К какому виду по содержанию относится статья, в которой </w:t>
            </w:r>
          </w:p>
          <w:p w:rsidR="000D0836" w:rsidRDefault="000D0836" w:rsidP="00552BD5">
            <w:pPr>
              <w:pStyle w:val="0"/>
            </w:pPr>
            <w:r w:rsidRPr="000D0836">
              <w:rPr>
                <w:rFonts w:eastAsia="+mn-ea"/>
                <w:kern w:val="24"/>
              </w:rPr>
              <w:t>представлены научные эксперименты и опыт вн</w:t>
            </w:r>
            <w:r w:rsidRPr="000D0836">
              <w:rPr>
                <w:rFonts w:eastAsia="+mn-ea"/>
                <w:kern w:val="24"/>
              </w:rPr>
              <w:t>е</w:t>
            </w:r>
            <w:r w:rsidRPr="000D0836">
              <w:rPr>
                <w:rFonts w:eastAsia="+mn-ea"/>
                <w:kern w:val="24"/>
              </w:rPr>
              <w:t>дрения результатов научных исследований</w:t>
            </w:r>
            <w:r>
              <w:t>?</w:t>
            </w:r>
          </w:p>
        </w:tc>
        <w:tc>
          <w:tcPr>
            <w:tcW w:w="5387" w:type="dxa"/>
          </w:tcPr>
          <w:p w:rsidR="000D0836" w:rsidRPr="0018320A" w:rsidRDefault="000D0836" w:rsidP="00552BD5">
            <w:pPr>
              <w:ind w:firstLine="0"/>
            </w:pPr>
            <w:r w:rsidRPr="000D0836">
              <w:rPr>
                <w:rFonts w:eastAsia="+mn-ea"/>
                <w:kern w:val="24"/>
              </w:rPr>
              <w:t>1)</w:t>
            </w:r>
            <w:r w:rsidRPr="000D0836">
              <w:rPr>
                <w:rFonts w:eastAsia="+mn-ea"/>
                <w:color w:val="000000"/>
                <w:kern w:val="24"/>
              </w:rPr>
              <w:t> </w:t>
            </w:r>
            <w:r w:rsidRPr="000D0836">
              <w:rPr>
                <w:rFonts w:eastAsia="+mn-ea"/>
                <w:bCs/>
                <w:kern w:val="24"/>
              </w:rPr>
              <w:t xml:space="preserve">научно-теоретическая; </w:t>
            </w:r>
          </w:p>
          <w:p w:rsidR="000D0836" w:rsidRPr="0018320A" w:rsidRDefault="000D0836" w:rsidP="00552BD5">
            <w:pPr>
              <w:ind w:firstLine="0"/>
            </w:pPr>
            <w:r w:rsidRPr="000D0836">
              <w:rPr>
                <w:rFonts w:eastAsia="+mn-ea"/>
                <w:kern w:val="24"/>
              </w:rPr>
              <w:t xml:space="preserve">2) </w:t>
            </w:r>
            <w:r w:rsidRPr="000D0836">
              <w:rPr>
                <w:rFonts w:eastAsia="+mn-ea"/>
                <w:bCs/>
                <w:kern w:val="24"/>
              </w:rPr>
              <w:t>научно-практическая;</w:t>
            </w:r>
          </w:p>
          <w:p w:rsidR="000D0836" w:rsidRDefault="000D0836" w:rsidP="00552BD5">
            <w:pPr>
              <w:ind w:firstLine="0"/>
            </w:pPr>
            <w:r w:rsidRPr="0018320A">
              <w:t>3) н</w:t>
            </w:r>
            <w:r w:rsidRPr="000D0836">
              <w:rPr>
                <w:rFonts w:eastAsia="+mn-ea"/>
                <w:bCs/>
                <w:kern w:val="24"/>
              </w:rPr>
              <w:t xml:space="preserve">аучно-методическая 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2</w:t>
            </w:r>
          </w:p>
        </w:tc>
        <w:tc>
          <w:tcPr>
            <w:tcW w:w="4536" w:type="dxa"/>
          </w:tcPr>
          <w:p w:rsidR="000D0836" w:rsidRPr="000D0836" w:rsidRDefault="000D0836" w:rsidP="00552BD5">
            <w:pPr>
              <w:pStyle w:val="0"/>
              <w:rPr>
                <w:rFonts w:eastAsia="+mn-ea"/>
                <w:kern w:val="24"/>
              </w:rPr>
            </w:pPr>
            <w:r w:rsidRPr="000D0836">
              <w:rPr>
                <w:rFonts w:eastAsia="+mn-ea"/>
                <w:kern w:val="24"/>
              </w:rPr>
              <w:t xml:space="preserve">К какому виду по содержанию относится статья, в которой </w:t>
            </w:r>
            <w:r w:rsidRPr="000D0836">
              <w:rPr>
                <w:rFonts w:eastAsia="+mn-ea"/>
                <w:bCs/>
                <w:kern w:val="24"/>
              </w:rPr>
              <w:t>представлены результаты</w:t>
            </w:r>
            <w:r w:rsidRPr="000D0836">
              <w:rPr>
                <w:rFonts w:eastAsia="+mn-ea"/>
                <w:kern w:val="24"/>
              </w:rPr>
              <w:t xml:space="preserve"> критического анализа объектов, процессов, методов, инстр</w:t>
            </w:r>
            <w:r w:rsidRPr="000D0836">
              <w:rPr>
                <w:rFonts w:eastAsia="+mn-ea"/>
                <w:kern w:val="24"/>
              </w:rPr>
              <w:t>у</w:t>
            </w:r>
            <w:r w:rsidRPr="000D0836">
              <w:rPr>
                <w:rFonts w:eastAsia="+mn-ea"/>
                <w:kern w:val="24"/>
              </w:rPr>
              <w:t>ментов, позволяющих достигнуть решения нау</w:t>
            </w:r>
            <w:r w:rsidRPr="000D0836">
              <w:rPr>
                <w:rFonts w:eastAsia="+mn-ea"/>
                <w:kern w:val="24"/>
              </w:rPr>
              <w:t>ч</w:t>
            </w:r>
            <w:r w:rsidRPr="000D0836">
              <w:rPr>
                <w:rFonts w:eastAsia="+mn-ea"/>
                <w:kern w:val="24"/>
              </w:rPr>
              <w:t>ных или прикладных задач?</w:t>
            </w:r>
          </w:p>
        </w:tc>
        <w:tc>
          <w:tcPr>
            <w:tcW w:w="5387" w:type="dxa"/>
          </w:tcPr>
          <w:p w:rsidR="000D0836" w:rsidRPr="0018320A" w:rsidRDefault="000D0836" w:rsidP="00552BD5">
            <w:pPr>
              <w:ind w:firstLine="0"/>
            </w:pPr>
            <w:r w:rsidRPr="000D0836">
              <w:rPr>
                <w:rFonts w:eastAsia="+mn-ea"/>
                <w:kern w:val="24"/>
              </w:rPr>
              <w:t>1)</w:t>
            </w:r>
            <w:r w:rsidRPr="000D0836">
              <w:rPr>
                <w:rFonts w:eastAsia="+mn-ea"/>
                <w:color w:val="000000"/>
                <w:kern w:val="24"/>
              </w:rPr>
              <w:t> </w:t>
            </w:r>
            <w:r w:rsidRPr="000D0836">
              <w:rPr>
                <w:rFonts w:eastAsia="+mn-ea"/>
                <w:bCs/>
                <w:kern w:val="24"/>
              </w:rPr>
              <w:t xml:space="preserve">научно-теоретическая; </w:t>
            </w:r>
          </w:p>
          <w:p w:rsidR="000D0836" w:rsidRPr="0018320A" w:rsidRDefault="000D0836" w:rsidP="00552BD5">
            <w:pPr>
              <w:ind w:firstLine="0"/>
            </w:pPr>
            <w:r w:rsidRPr="000D0836">
              <w:rPr>
                <w:rFonts w:eastAsia="+mn-ea"/>
                <w:kern w:val="24"/>
              </w:rPr>
              <w:t xml:space="preserve">2) </w:t>
            </w:r>
            <w:r w:rsidRPr="000D0836">
              <w:rPr>
                <w:rFonts w:eastAsia="+mn-ea"/>
                <w:bCs/>
                <w:kern w:val="24"/>
              </w:rPr>
              <w:t xml:space="preserve">научно-практическая; </w:t>
            </w:r>
          </w:p>
          <w:p w:rsidR="000D0836" w:rsidRDefault="000D0836" w:rsidP="00552BD5">
            <w:pPr>
              <w:ind w:firstLine="0"/>
            </w:pPr>
            <w:r w:rsidRPr="0018320A">
              <w:t>3) н</w:t>
            </w:r>
            <w:r w:rsidRPr="000D0836">
              <w:rPr>
                <w:rFonts w:eastAsia="+mn-ea"/>
                <w:bCs/>
                <w:kern w:val="24"/>
              </w:rPr>
              <w:t xml:space="preserve">аучно-методическая 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3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О</w:t>
            </w:r>
            <w:r w:rsidRPr="00CC32E0">
              <w:t>тношение числа ссылок, которые пол</w:t>
            </w:r>
            <w:r w:rsidRPr="00CC32E0">
              <w:t>у</w:t>
            </w:r>
            <w:r w:rsidRPr="00CC32E0">
              <w:t>чил журнал в текущем году на статьи, опубликованные в этом журнале за пр</w:t>
            </w:r>
            <w:r w:rsidRPr="00CC32E0">
              <w:t>е</w:t>
            </w:r>
            <w:r w:rsidRPr="00CC32E0">
              <w:t>дыдущи</w:t>
            </w:r>
            <w:r>
              <w:t>е</w:t>
            </w:r>
            <w:r w:rsidRPr="00CC32E0">
              <w:t xml:space="preserve"> год</w:t>
            </w:r>
            <w:r>
              <w:t>ы</w:t>
            </w:r>
            <w:r w:rsidRPr="00CC32E0">
              <w:t>, к числу статей, опубл</w:t>
            </w:r>
            <w:r w:rsidRPr="00CC32E0">
              <w:t>и</w:t>
            </w:r>
            <w:r w:rsidRPr="00CC32E0">
              <w:t>кованных в этом жур</w:t>
            </w:r>
            <w:r>
              <w:t>нале за этот же п</w:t>
            </w:r>
            <w:r>
              <w:t>е</w:t>
            </w:r>
            <w:r>
              <w:t>риод, – это …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 xml:space="preserve">1) индекс </w:t>
            </w:r>
            <w:proofErr w:type="spellStart"/>
            <w:r>
              <w:t>Хирша</w:t>
            </w:r>
            <w:proofErr w:type="spellEnd"/>
            <w:r>
              <w:t>;</w:t>
            </w:r>
          </w:p>
          <w:p w:rsidR="000D0836" w:rsidRDefault="000D0836" w:rsidP="00552BD5">
            <w:pPr>
              <w:ind w:firstLine="0"/>
            </w:pPr>
            <w:r>
              <w:t>2) индекс оперативности;</w:t>
            </w:r>
          </w:p>
          <w:p w:rsidR="000D0836" w:rsidRDefault="000D0836" w:rsidP="00552BD5">
            <w:pPr>
              <w:ind w:firstLine="0"/>
            </w:pPr>
            <w:r>
              <w:t xml:space="preserve">3) </w:t>
            </w:r>
            <w:proofErr w:type="spellStart"/>
            <w:r>
              <w:t>импакт-фактор</w:t>
            </w:r>
            <w:proofErr w:type="spellEnd"/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4</w:t>
            </w:r>
          </w:p>
        </w:tc>
        <w:tc>
          <w:tcPr>
            <w:tcW w:w="4536" w:type="dxa"/>
          </w:tcPr>
          <w:p w:rsidR="000D0836" w:rsidRPr="00DA3A72" w:rsidRDefault="000D0836" w:rsidP="00552BD5">
            <w:pPr>
              <w:ind w:firstLine="0"/>
            </w:pPr>
            <w:r>
              <w:t xml:space="preserve">В сокращении </w:t>
            </w:r>
            <w:r w:rsidRPr="000D0836">
              <w:rPr>
                <w:i/>
              </w:rPr>
              <w:t>IMRAD</w:t>
            </w:r>
            <w:r>
              <w:t xml:space="preserve"> буква </w:t>
            </w:r>
            <w:r w:rsidRPr="000D0836">
              <w:rPr>
                <w:i/>
              </w:rPr>
              <w:t>R</w:t>
            </w:r>
            <w:r>
              <w:t xml:space="preserve"> обозначает</w:t>
            </w:r>
          </w:p>
        </w:tc>
        <w:tc>
          <w:tcPr>
            <w:tcW w:w="5387" w:type="dxa"/>
          </w:tcPr>
          <w:p w:rsidR="000D0836" w:rsidRPr="00521D02" w:rsidRDefault="000D0836" w:rsidP="00552BD5">
            <w:pPr>
              <w:ind w:firstLine="0"/>
            </w:pPr>
            <w:r>
              <w:t xml:space="preserve">1) </w:t>
            </w:r>
            <w:r w:rsidRPr="000D0836">
              <w:rPr>
                <w:i/>
                <w:lang w:val="en-US"/>
              </w:rPr>
              <w:t>Reference</w:t>
            </w:r>
            <w:r w:rsidRPr="00793450">
              <w:t>;</w:t>
            </w:r>
          </w:p>
          <w:p w:rsidR="000D0836" w:rsidRPr="00521D02" w:rsidRDefault="000D0836" w:rsidP="00552BD5">
            <w:pPr>
              <w:ind w:firstLine="0"/>
            </w:pPr>
            <w:r w:rsidRPr="000D0836">
              <w:rPr>
                <w:lang w:val="en-US"/>
              </w:rPr>
              <w:t xml:space="preserve">2) </w:t>
            </w:r>
            <w:r w:rsidRPr="000D0836">
              <w:rPr>
                <w:i/>
                <w:lang w:val="en-US"/>
              </w:rPr>
              <w:t>Result</w:t>
            </w:r>
            <w:r w:rsidRPr="00793450">
              <w:t>;</w:t>
            </w:r>
          </w:p>
          <w:p w:rsidR="000D0836" w:rsidRPr="000D0836" w:rsidRDefault="000D0836" w:rsidP="00552BD5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 xml:space="preserve">3) </w:t>
            </w:r>
            <w:r w:rsidRPr="000D0836">
              <w:rPr>
                <w:i/>
                <w:lang w:val="en-US"/>
              </w:rPr>
              <w:t>Return</w:t>
            </w:r>
          </w:p>
        </w:tc>
      </w:tr>
      <w:tr w:rsidR="000D0836" w:rsidRPr="00DA3A72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5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 xml:space="preserve">Коллекция </w:t>
            </w:r>
            <w:proofErr w:type="spellStart"/>
            <w:r>
              <w:t>Emergng</w:t>
            </w:r>
            <w:proofErr w:type="spellEnd"/>
            <w:r>
              <w:t xml:space="preserve"> </w:t>
            </w:r>
            <w:proofErr w:type="spellStart"/>
            <w:r>
              <w:t>Sources</w:t>
            </w:r>
            <w:proofErr w:type="spellEnd"/>
            <w:r>
              <w:t xml:space="preserve"> является о</w:t>
            </w:r>
            <w:r>
              <w:t>д</w:t>
            </w:r>
            <w:r>
              <w:t xml:space="preserve">ним из компонентов </w:t>
            </w:r>
          </w:p>
        </w:tc>
        <w:tc>
          <w:tcPr>
            <w:tcW w:w="5387" w:type="dxa"/>
          </w:tcPr>
          <w:p w:rsidR="000D0836" w:rsidRPr="000D0836" w:rsidRDefault="000D0836" w:rsidP="00552BD5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 xml:space="preserve">1) </w:t>
            </w:r>
            <w:r>
              <w:t>РИНЦ</w:t>
            </w:r>
            <w:r w:rsidRPr="000D0836">
              <w:rPr>
                <w:lang w:val="en-US"/>
              </w:rPr>
              <w:t>;</w:t>
            </w:r>
          </w:p>
          <w:p w:rsidR="000D0836" w:rsidRPr="000D0836" w:rsidRDefault="000D0836" w:rsidP="00552BD5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>2) Scopus;</w:t>
            </w:r>
          </w:p>
          <w:p w:rsidR="000D0836" w:rsidRPr="000D0836" w:rsidRDefault="000D0836" w:rsidP="00552BD5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>3) Web of Science;</w:t>
            </w:r>
          </w:p>
          <w:p w:rsidR="000D0836" w:rsidRPr="00DA3A72" w:rsidRDefault="000D0836" w:rsidP="00552BD5">
            <w:pPr>
              <w:ind w:firstLine="0"/>
            </w:pPr>
            <w:r w:rsidRPr="00BF617F">
              <w:t xml:space="preserve">4) </w:t>
            </w:r>
            <w:r>
              <w:t>всех систем индексации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6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 xml:space="preserve">Наибольшие значения </w:t>
            </w:r>
            <w:proofErr w:type="spellStart"/>
            <w:r>
              <w:t>импакт-фактора</w:t>
            </w:r>
            <w:proofErr w:type="spellEnd"/>
            <w:r>
              <w:t xml:space="preserve"> в группе имеют журналы, которые прина</w:t>
            </w:r>
            <w:r>
              <w:t>д</w:t>
            </w:r>
            <w:r>
              <w:t>лежат квартилю</w:t>
            </w:r>
          </w:p>
        </w:tc>
        <w:tc>
          <w:tcPr>
            <w:tcW w:w="5387" w:type="dxa"/>
          </w:tcPr>
          <w:p w:rsidR="000D0836" w:rsidRPr="00DA3A72" w:rsidRDefault="000D0836" w:rsidP="00552BD5">
            <w:pPr>
              <w:ind w:firstLine="0"/>
            </w:pPr>
            <w:r w:rsidRPr="000D0836">
              <w:rPr>
                <w:lang w:val="en-US"/>
              </w:rPr>
              <w:t>1) Q</w:t>
            </w:r>
            <w:r>
              <w:t>1;</w:t>
            </w:r>
          </w:p>
          <w:p w:rsidR="000D0836" w:rsidRPr="00521D02" w:rsidRDefault="000D0836" w:rsidP="00552BD5">
            <w:pPr>
              <w:ind w:firstLine="0"/>
            </w:pPr>
            <w:r w:rsidRPr="000D0836">
              <w:rPr>
                <w:lang w:val="en-US"/>
              </w:rPr>
              <w:t>2) Q4</w:t>
            </w:r>
            <w:r>
              <w:t>;</w:t>
            </w:r>
          </w:p>
          <w:p w:rsidR="000D0836" w:rsidRPr="000D0836" w:rsidRDefault="000D0836" w:rsidP="00552BD5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 xml:space="preserve">3) </w:t>
            </w:r>
            <w:r>
              <w:t>всем квартилям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7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Укажите наиболее эффективную техн</w:t>
            </w:r>
            <w:r>
              <w:t>о</w:t>
            </w:r>
            <w:r>
              <w:t>логию верстки научных текстов авторами научных статей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на основе описания правил форматирования элементов текста;</w:t>
            </w:r>
          </w:p>
          <w:p w:rsidR="000D0836" w:rsidRDefault="000D0836" w:rsidP="00552BD5">
            <w:pPr>
              <w:ind w:firstLine="0"/>
            </w:pPr>
            <w:r>
              <w:t>2) использование заранее подготовленных ша</w:t>
            </w:r>
            <w:r>
              <w:t>б</w:t>
            </w:r>
            <w:r>
              <w:t>лонов;</w:t>
            </w:r>
          </w:p>
          <w:p w:rsidR="000D0836" w:rsidRDefault="000D0836" w:rsidP="00552BD5">
            <w:pPr>
              <w:ind w:firstLine="0"/>
            </w:pPr>
            <w:r>
              <w:t>3) подготовка документа без элементов верстки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18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Какое соотношение размера рисунка и ширины станицы устанавливает фра</w:t>
            </w:r>
            <w:r>
              <w:t>г</w:t>
            </w:r>
            <w:r>
              <w:t>мент кода:</w:t>
            </w:r>
          </w:p>
          <w:p w:rsidR="000D0836" w:rsidRPr="000D0836" w:rsidRDefault="000D0836" w:rsidP="00552B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D0836">
              <w:rPr>
                <w:rFonts w:ascii="Courier New" w:hAnsi="Courier New" w:cs="Courier New"/>
                <w:color w:val="0000CC"/>
                <w:sz w:val="18"/>
                <w:szCs w:val="18"/>
                <w:lang w:val="en-US"/>
              </w:rPr>
              <w:t>\</w:t>
            </w:r>
            <w:r w:rsidRPr="000D0836">
              <w:rPr>
                <w:rFonts w:ascii="Courier New" w:hAnsi="Courier New" w:cs="Courier New"/>
                <w:b/>
                <w:color w:val="0000CC"/>
                <w:sz w:val="18"/>
                <w:szCs w:val="18"/>
                <w:lang w:val="en-US"/>
              </w:rPr>
              <w:t>begin</w:t>
            </w:r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{figure*}</w:t>
            </w:r>
          </w:p>
          <w:p w:rsidR="000D0836" w:rsidRPr="000D0836" w:rsidRDefault="000D0836" w:rsidP="00552B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\</w:t>
            </w:r>
            <w:proofErr w:type="spellStart"/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includegraphics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[width=0.75</w:t>
            </w:r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\</w:t>
            </w:r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br/>
            </w:r>
            <w:proofErr w:type="spellStart"/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textwidth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]{</w:t>
            </w:r>
            <w:r w:rsidRPr="000D0836">
              <w:rPr>
                <w:rFonts w:ascii="Courier New" w:hAnsi="Courier New" w:cs="Courier New"/>
                <w:sz w:val="18"/>
                <w:szCs w:val="18"/>
                <w:lang w:val="en-US"/>
              </w:rPr>
              <w:t>Fig4.png</w:t>
            </w:r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}</w:t>
            </w:r>
          </w:p>
          <w:p w:rsidR="000D0836" w:rsidRPr="000D0836" w:rsidRDefault="000D0836" w:rsidP="00552B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\caption</w:t>
            </w:r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{Scheme of placement of support rollers}</w:t>
            </w:r>
          </w:p>
          <w:p w:rsidR="000D0836" w:rsidRPr="000D0836" w:rsidRDefault="000D0836" w:rsidP="00552B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</w:rPr>
              <w:t>\</w:t>
            </w: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  <w:lang w:val="en-US"/>
              </w:rPr>
              <w:t>label</w:t>
            </w: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</w:rPr>
              <w:t>{</w:t>
            </w: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  <w:lang w:val="en-US"/>
              </w:rPr>
              <w:t>fig</w:t>
            </w: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</w:rPr>
              <w:t>:2}</w:t>
            </w:r>
          </w:p>
          <w:p w:rsidR="000D0836" w:rsidRPr="000D0836" w:rsidRDefault="000D0836" w:rsidP="00552BD5">
            <w:pPr>
              <w:ind w:firstLine="0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0D0836">
              <w:rPr>
                <w:rFonts w:ascii="Courier New" w:hAnsi="Courier New" w:cs="Courier New"/>
                <w:color w:val="0000CC"/>
                <w:sz w:val="18"/>
                <w:szCs w:val="18"/>
              </w:rPr>
              <w:lastRenderedPageBreak/>
              <w:t>\</w:t>
            </w:r>
            <w:proofErr w:type="spellStart"/>
            <w:r w:rsidRPr="000D0836">
              <w:rPr>
                <w:rFonts w:ascii="Courier New" w:hAnsi="Courier New" w:cs="Courier New"/>
                <w:color w:val="0000CC"/>
                <w:sz w:val="18"/>
                <w:szCs w:val="18"/>
              </w:rPr>
              <w:t>end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</w:rPr>
              <w:t>{</w:t>
            </w:r>
            <w:proofErr w:type="spellStart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u w:val="single"/>
              </w:rPr>
              <w:t>figure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u w:val="single"/>
              </w:rPr>
              <w:t>*</w:t>
            </w:r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</w:rPr>
              <w:t>}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lastRenderedPageBreak/>
              <w:t>1) 4;</w:t>
            </w:r>
          </w:p>
          <w:p w:rsidR="000D0836" w:rsidRDefault="000D0836" w:rsidP="00552BD5">
            <w:pPr>
              <w:ind w:firstLine="0"/>
            </w:pPr>
            <w:r>
              <w:t>2) 2;</w:t>
            </w:r>
          </w:p>
          <w:p w:rsidR="000D0836" w:rsidRDefault="000D0836" w:rsidP="00552BD5">
            <w:pPr>
              <w:ind w:firstLine="0"/>
            </w:pPr>
            <w:r>
              <w:t>3) 0,75;</w:t>
            </w:r>
          </w:p>
          <w:p w:rsidR="000D0836" w:rsidRDefault="000D0836" w:rsidP="00552BD5">
            <w:pPr>
              <w:ind w:firstLine="0"/>
            </w:pPr>
            <w:r>
              <w:t>4) 1</w:t>
            </w:r>
          </w:p>
          <w:p w:rsidR="000D0836" w:rsidRDefault="000D0836" w:rsidP="00552BD5">
            <w:pPr>
              <w:ind w:firstLine="0"/>
            </w:pP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lastRenderedPageBreak/>
              <w:t>19</w:t>
            </w:r>
          </w:p>
        </w:tc>
        <w:tc>
          <w:tcPr>
            <w:tcW w:w="4536" w:type="dxa"/>
          </w:tcPr>
          <w:p w:rsidR="000D0836" w:rsidRPr="000D0836" w:rsidRDefault="000D0836" w:rsidP="00552BD5">
            <w:pPr>
              <w:ind w:firstLine="0"/>
              <w:rPr>
                <w:rFonts w:ascii="Courier New" w:hAnsi="Courier New" w:cs="Courier New"/>
                <w:color w:val="606060"/>
                <w:szCs w:val="20"/>
              </w:rPr>
            </w:pPr>
            <w:r>
              <w:t>Какой тип документа определяет кома</w:t>
            </w:r>
            <w:r>
              <w:t>н</w:t>
            </w:r>
            <w:r>
              <w:t>да</w:t>
            </w:r>
            <w:r w:rsidRPr="000D0836">
              <w:rPr>
                <w:highlight w:val="yellow"/>
              </w:rPr>
              <w:t>:</w:t>
            </w:r>
            <w:r>
              <w:t xml:space="preserve"> </w:t>
            </w:r>
            <w:r w:rsidRPr="000D0836">
              <w:rPr>
                <w:rFonts w:ascii="Courier New" w:hAnsi="Courier New" w:cs="Courier New"/>
                <w:color w:val="800000"/>
                <w:szCs w:val="20"/>
              </w:rPr>
              <w:t>\</w:t>
            </w:r>
            <w:proofErr w:type="spellStart"/>
            <w:r w:rsidRPr="000D0836">
              <w:rPr>
                <w:rFonts w:ascii="Courier New" w:hAnsi="Courier New" w:cs="Courier New"/>
                <w:color w:val="800000"/>
                <w:szCs w:val="20"/>
              </w:rPr>
              <w:t>documentclass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Cs w:val="20"/>
              </w:rPr>
              <w:t>{</w:t>
            </w:r>
            <w:proofErr w:type="spellStart"/>
            <w:r w:rsidRPr="000D0836">
              <w:rPr>
                <w:rFonts w:ascii="Courier New" w:hAnsi="Courier New" w:cs="Courier New"/>
                <w:color w:val="000000"/>
                <w:szCs w:val="20"/>
              </w:rPr>
              <w:t>article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Cs w:val="20"/>
              </w:rPr>
              <w:t xml:space="preserve">} </w:t>
            </w:r>
            <w:r w:rsidRPr="000D0836">
              <w:rPr>
                <w:rFonts w:ascii="Courier New" w:hAnsi="Courier New" w:cs="Courier New"/>
                <w:color w:val="FF0000"/>
                <w:szCs w:val="20"/>
              </w:rPr>
              <w:t xml:space="preserve">? </w:t>
            </w:r>
            <w:r w:rsidRPr="000D0836">
              <w:rPr>
                <w:rFonts w:ascii="Courier New" w:hAnsi="Courier New" w:cs="Courier New"/>
                <w:color w:val="000000"/>
                <w:szCs w:val="20"/>
              </w:rPr>
              <w:t xml:space="preserve">    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книга;</w:t>
            </w:r>
          </w:p>
          <w:p w:rsidR="000D0836" w:rsidRDefault="000D0836" w:rsidP="00552BD5">
            <w:pPr>
              <w:ind w:firstLine="0"/>
            </w:pPr>
            <w:r>
              <w:t>2) журнал;</w:t>
            </w:r>
          </w:p>
          <w:p w:rsidR="000D0836" w:rsidRDefault="000D0836" w:rsidP="00552BD5">
            <w:pPr>
              <w:ind w:firstLine="0"/>
            </w:pPr>
            <w:r>
              <w:t>3) научная статья;</w:t>
            </w:r>
          </w:p>
          <w:p w:rsidR="000D0836" w:rsidRDefault="000D0836" w:rsidP="00552BD5">
            <w:pPr>
              <w:ind w:firstLine="0"/>
            </w:pPr>
            <w:r>
              <w:t>4) текст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20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Для каких операций необходимо по</w:t>
            </w:r>
            <w:r>
              <w:t>д</w:t>
            </w:r>
            <w:r>
              <w:t>ключение модуля</w:t>
            </w:r>
          </w:p>
          <w:p w:rsidR="000D0836" w:rsidRPr="000D0836" w:rsidRDefault="000D0836" w:rsidP="00552B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Cs w:val="20"/>
              </w:rPr>
            </w:pPr>
            <w:r w:rsidRPr="000D0836">
              <w:rPr>
                <w:rFonts w:ascii="Courier New" w:hAnsi="Courier New" w:cs="Courier New"/>
                <w:color w:val="800000"/>
                <w:szCs w:val="20"/>
              </w:rPr>
              <w:t>\</w:t>
            </w:r>
            <w:proofErr w:type="spellStart"/>
            <w:r w:rsidRPr="000D0836">
              <w:rPr>
                <w:rFonts w:ascii="Courier New" w:hAnsi="Courier New" w:cs="Courier New"/>
                <w:color w:val="800000"/>
                <w:szCs w:val="20"/>
                <w:lang w:val="en-US"/>
              </w:rPr>
              <w:t>usepackage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Cs w:val="20"/>
              </w:rPr>
              <w:t>{</w:t>
            </w:r>
            <w:proofErr w:type="spellStart"/>
            <w:r w:rsidRPr="000D0836">
              <w:rPr>
                <w:rFonts w:ascii="Courier New" w:hAnsi="Courier New" w:cs="Courier New"/>
                <w:color w:val="000000"/>
                <w:szCs w:val="20"/>
                <w:u w:val="single"/>
                <w:lang w:val="en-US"/>
              </w:rPr>
              <w:t>multirow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Cs w:val="20"/>
              </w:rPr>
              <w:t>}</w:t>
            </w:r>
            <w:r w:rsidRPr="000D0836">
              <w:rPr>
                <w:rFonts w:ascii="Courier New" w:hAnsi="Courier New" w:cs="Courier New"/>
                <w:szCs w:val="20"/>
                <w:highlight w:val="yellow"/>
              </w:rPr>
              <w:t>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 xml:space="preserve">1) построение любой таблицы; </w:t>
            </w:r>
          </w:p>
          <w:p w:rsidR="000D0836" w:rsidRDefault="000D0836" w:rsidP="00552BD5">
            <w:pPr>
              <w:ind w:firstLine="0"/>
            </w:pPr>
            <w:r>
              <w:t>2) построение таблицы при объединении стол</w:t>
            </w:r>
            <w:r>
              <w:t>б</w:t>
            </w:r>
            <w:r>
              <w:t>цов;</w:t>
            </w:r>
          </w:p>
          <w:p w:rsidR="000D0836" w:rsidRDefault="000D0836" w:rsidP="00552BD5">
            <w:pPr>
              <w:ind w:firstLine="0"/>
            </w:pPr>
            <w:r>
              <w:t>3) построение таблицы при объединении строк</w:t>
            </w:r>
          </w:p>
        </w:tc>
      </w:tr>
      <w:tr w:rsidR="000D0836" w:rsidTr="00552BD5">
        <w:tc>
          <w:tcPr>
            <w:tcW w:w="675" w:type="dxa"/>
          </w:tcPr>
          <w:p w:rsidR="000D0836" w:rsidRDefault="000D0836" w:rsidP="00552BD5">
            <w:pPr>
              <w:ind w:firstLine="0"/>
              <w:jc w:val="center"/>
            </w:pPr>
            <w:r>
              <w:t>21</w:t>
            </w:r>
          </w:p>
        </w:tc>
        <w:tc>
          <w:tcPr>
            <w:tcW w:w="4536" w:type="dxa"/>
          </w:tcPr>
          <w:p w:rsidR="000D0836" w:rsidRDefault="000D0836" w:rsidP="00552BD5">
            <w:pPr>
              <w:ind w:firstLine="0"/>
            </w:pPr>
            <w:r>
              <w:t>Какое количество публикаций должен иметь ученый для получения ученого звания профессора?</w:t>
            </w:r>
          </w:p>
        </w:tc>
        <w:tc>
          <w:tcPr>
            <w:tcW w:w="5387" w:type="dxa"/>
          </w:tcPr>
          <w:p w:rsidR="000D0836" w:rsidRDefault="000D0836" w:rsidP="00552BD5">
            <w:pPr>
              <w:ind w:firstLine="0"/>
            </w:pPr>
            <w:r>
              <w:t>1) не менее 50 любых публикаций;</w:t>
            </w:r>
          </w:p>
          <w:p w:rsidR="000D0836" w:rsidRDefault="000D0836" w:rsidP="00552BD5">
            <w:pPr>
              <w:ind w:firstLine="0"/>
            </w:pPr>
            <w:r>
              <w:t>2) не менее 50 научных публикаций;</w:t>
            </w:r>
          </w:p>
          <w:p w:rsidR="000D0836" w:rsidRDefault="000D0836" w:rsidP="00552BD5">
            <w:pPr>
              <w:ind w:firstLine="0"/>
            </w:pPr>
            <w:r>
              <w:t>3) не менее 50 публикаций по научной специал</w:t>
            </w:r>
            <w:r>
              <w:t>ь</w:t>
            </w:r>
            <w:r>
              <w:t>ности</w:t>
            </w:r>
          </w:p>
        </w:tc>
      </w:tr>
    </w:tbl>
    <w:p w:rsidR="000D0836" w:rsidRPr="00B9260F" w:rsidRDefault="000D0836" w:rsidP="000D0836">
      <w:pPr>
        <w:spacing w:line="360" w:lineRule="auto"/>
        <w:rPr>
          <w:b/>
          <w:sz w:val="22"/>
          <w:szCs w:val="22"/>
        </w:rPr>
      </w:pPr>
      <w:r>
        <w:rPr>
          <w:b/>
        </w:rPr>
        <w:t xml:space="preserve">                                </w:t>
      </w:r>
      <w:r w:rsidRPr="00793450">
        <w:rPr>
          <w:b/>
          <w:sz w:val="22"/>
          <w:szCs w:val="22"/>
        </w:rPr>
        <w:t xml:space="preserve">Ключ к тестовым заданиям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76"/>
        <w:gridCol w:w="1176"/>
        <w:gridCol w:w="1176"/>
        <w:gridCol w:w="1176"/>
        <w:gridCol w:w="1176"/>
        <w:gridCol w:w="1176"/>
      </w:tblGrid>
      <w:tr w:rsidR="000D0836" w:rsidTr="00552BD5">
        <w:trPr>
          <w:jc w:val="center"/>
        </w:trPr>
        <w:tc>
          <w:tcPr>
            <w:tcW w:w="2352" w:type="dxa"/>
            <w:gridSpan w:val="2"/>
          </w:tcPr>
          <w:p w:rsidR="000D0836" w:rsidRDefault="000D0836" w:rsidP="00552BD5">
            <w:pPr>
              <w:ind w:firstLine="0"/>
              <w:jc w:val="center"/>
            </w:pPr>
            <w:r>
              <w:t xml:space="preserve">Номер </w:t>
            </w:r>
          </w:p>
        </w:tc>
        <w:tc>
          <w:tcPr>
            <w:tcW w:w="2352" w:type="dxa"/>
            <w:gridSpan w:val="2"/>
          </w:tcPr>
          <w:p w:rsidR="000D0836" w:rsidRDefault="000D0836" w:rsidP="00552BD5">
            <w:pPr>
              <w:ind w:firstLine="0"/>
              <w:jc w:val="center"/>
            </w:pPr>
            <w:r>
              <w:t>Номер</w:t>
            </w:r>
          </w:p>
        </w:tc>
        <w:tc>
          <w:tcPr>
            <w:tcW w:w="2352" w:type="dxa"/>
            <w:gridSpan w:val="2"/>
          </w:tcPr>
          <w:p w:rsidR="000D0836" w:rsidRDefault="000D0836" w:rsidP="00552BD5">
            <w:pPr>
              <w:ind w:firstLine="0"/>
              <w:jc w:val="center"/>
            </w:pPr>
            <w:r>
              <w:t>Номер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</w:tcPr>
          <w:p w:rsidR="000D0836" w:rsidRDefault="000D0836" w:rsidP="00552BD5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76" w:type="dxa"/>
          </w:tcPr>
          <w:p w:rsidR="000D0836" w:rsidRDefault="000D0836" w:rsidP="00552BD5">
            <w:pPr>
              <w:ind w:firstLine="0"/>
              <w:jc w:val="center"/>
            </w:pPr>
            <w:r>
              <w:t>ответа</w:t>
            </w:r>
          </w:p>
        </w:tc>
        <w:tc>
          <w:tcPr>
            <w:tcW w:w="1176" w:type="dxa"/>
          </w:tcPr>
          <w:p w:rsidR="000D0836" w:rsidRDefault="000D0836" w:rsidP="00552BD5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76" w:type="dxa"/>
          </w:tcPr>
          <w:p w:rsidR="000D0836" w:rsidRDefault="000D0836" w:rsidP="00552BD5">
            <w:pPr>
              <w:ind w:firstLine="0"/>
              <w:jc w:val="center"/>
            </w:pPr>
            <w:r>
              <w:t>ответа</w:t>
            </w:r>
          </w:p>
        </w:tc>
        <w:tc>
          <w:tcPr>
            <w:tcW w:w="1176" w:type="dxa"/>
          </w:tcPr>
          <w:p w:rsidR="000D0836" w:rsidRDefault="000D0836" w:rsidP="00552BD5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76" w:type="dxa"/>
          </w:tcPr>
          <w:p w:rsidR="000D0836" w:rsidRDefault="000D0836" w:rsidP="00552BD5">
            <w:pPr>
              <w:ind w:firstLine="0"/>
              <w:jc w:val="center"/>
            </w:pPr>
            <w:r>
              <w:t>ответа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8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5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, 3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9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5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6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0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7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4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8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5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9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6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3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0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</w:tr>
      <w:tr w:rsidR="000D0836" w:rsidTr="00552BD5">
        <w:trPr>
          <w:jc w:val="center"/>
        </w:trPr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7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14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21</w:t>
            </w:r>
          </w:p>
        </w:tc>
        <w:tc>
          <w:tcPr>
            <w:tcW w:w="1176" w:type="dxa"/>
            <w:vAlign w:val="center"/>
          </w:tcPr>
          <w:p w:rsidR="000D0836" w:rsidRDefault="000D0836" w:rsidP="00552BD5">
            <w:pPr>
              <w:ind w:firstLine="0"/>
              <w:jc w:val="center"/>
            </w:pPr>
            <w:r>
              <w:t>3</w:t>
            </w:r>
          </w:p>
        </w:tc>
      </w:tr>
    </w:tbl>
    <w:p w:rsidR="00552BD5" w:rsidRDefault="00552BD5" w:rsidP="00552BD5">
      <w:pPr>
        <w:pStyle w:val="0"/>
      </w:pPr>
      <w:r w:rsidRPr="00D831AD">
        <w:rPr>
          <w:b/>
        </w:rPr>
        <w:t>Упражнение 2.1.</w:t>
      </w:r>
      <w:r>
        <w:rPr>
          <w:b/>
        </w:rPr>
        <w:t xml:space="preserve"> </w:t>
      </w:r>
      <w:r>
        <w:t>Выполните построение пузырьковой диаграммы для данных для заранее определенной цели</w:t>
      </w:r>
      <w:r w:rsidRPr="00B231DD">
        <w:rPr>
          <w:color w:val="FF0000"/>
        </w:rPr>
        <w:t>.</w:t>
      </w:r>
      <w:r>
        <w:rPr>
          <w:color w:val="FF0000"/>
        </w:rPr>
        <w:t xml:space="preserve"> </w:t>
      </w:r>
      <w:r>
        <w:t>Выпо</w:t>
      </w:r>
      <w:r>
        <w:t>л</w:t>
      </w:r>
      <w:r>
        <w:t>ните ее представление для научного журнала (диссертации) и презентации к устному докладу, используя цветовое фо</w:t>
      </w:r>
      <w:r>
        <w:t>р</w:t>
      </w:r>
      <w:r>
        <w:t>матирование диаграммы.</w:t>
      </w:r>
    </w:p>
    <w:p w:rsidR="00552BD5" w:rsidRPr="00D831AD" w:rsidRDefault="00552BD5" w:rsidP="00552BD5">
      <w:pPr>
        <w:pStyle w:val="0"/>
        <w:spacing w:before="120"/>
        <w:rPr>
          <w:b/>
        </w:rPr>
      </w:pPr>
      <w:r>
        <w:rPr>
          <w:b/>
        </w:rPr>
        <w:t>У</w:t>
      </w:r>
      <w:r w:rsidRPr="00D831AD">
        <w:rPr>
          <w:b/>
        </w:rPr>
        <w:t>пражнение 2.2</w:t>
      </w:r>
      <w:r>
        <w:rPr>
          <w:b/>
        </w:rPr>
        <w:t xml:space="preserve">.  </w:t>
      </w:r>
      <w:r>
        <w:t>Выполните подготовку статистических данных в динамике или пространстве, используя официал</w:t>
      </w:r>
      <w:r>
        <w:t>ь</w:t>
      </w:r>
      <w:r>
        <w:t>ные источники</w:t>
      </w:r>
      <w:r>
        <w:rPr>
          <w:rStyle w:val="af6"/>
        </w:rPr>
        <w:footnoteReference w:id="1"/>
      </w:r>
      <w:r>
        <w:t>, соответствующие предполагаемой теме диссертационного исследования. Объем выборки должен с</w:t>
      </w:r>
      <w:r>
        <w:t>о</w:t>
      </w:r>
      <w:r>
        <w:t>ставлять не менее 20 наблюдений (трех столбцов). Определите цель визуализации данных и используйте как минимум два представления.</w:t>
      </w:r>
    </w:p>
    <w:p w:rsidR="00552BD5" w:rsidRPr="003A2DBE" w:rsidRDefault="00552BD5" w:rsidP="00EE7428">
      <w:pPr>
        <w:pStyle w:val="0"/>
        <w:spacing w:before="120"/>
      </w:pPr>
      <w:r w:rsidRPr="00033444">
        <w:rPr>
          <w:b/>
        </w:rPr>
        <w:t>Упражнение 2.7.</w:t>
      </w:r>
      <w:r>
        <w:t xml:space="preserve"> Для выбранных исходных данных (см. упражнение 2.2) постройте диаграммы, образцы которых пр</w:t>
      </w:r>
      <w:r>
        <w:t>и</w:t>
      </w:r>
      <w:r>
        <w:t xml:space="preserve">ведены на </w:t>
      </w:r>
      <w:r w:rsidRPr="00B955CF">
        <w:t>рис. 2–</w:t>
      </w:r>
      <w:r>
        <w:t xml:space="preserve">4 </w:t>
      </w:r>
      <w:r w:rsidRPr="003A2DBE">
        <w:t>[37, 38]</w:t>
      </w:r>
      <w:r>
        <w:t>.</w:t>
      </w:r>
    </w:p>
    <w:p w:rsidR="00552BD5" w:rsidRPr="00C475F0" w:rsidRDefault="001F6906" w:rsidP="00EE7428">
      <w:pPr>
        <w:pStyle w:val="afb"/>
      </w:pPr>
      <w:r>
        <w:rPr>
          <w:noProof/>
        </w:rPr>
        <w:drawing>
          <wp:inline distT="0" distB="0" distL="0" distR="0">
            <wp:extent cx="2729865" cy="1880870"/>
            <wp:effectExtent l="19050" t="0" r="0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9865" cy="1880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52BD5">
        <w:t>а</w:t>
      </w:r>
      <w:r>
        <w:rPr>
          <w:noProof/>
        </w:rPr>
        <w:drawing>
          <wp:inline distT="0" distB="0" distL="0" distR="0">
            <wp:extent cx="2573655" cy="1880870"/>
            <wp:effectExtent l="19050" t="0" r="0" b="0"/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3655" cy="1880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52BD5">
        <w:t>б</w:t>
      </w:r>
    </w:p>
    <w:p w:rsidR="00552BD5" w:rsidRDefault="00552BD5" w:rsidP="00EE7428">
      <w:pPr>
        <w:pStyle w:val="afb"/>
        <w:rPr>
          <w:i w:val="0"/>
        </w:rPr>
      </w:pPr>
      <w:r w:rsidRPr="00793450">
        <w:rPr>
          <w:b/>
          <w:i w:val="0"/>
        </w:rPr>
        <w:t>Рис. 2.</w:t>
      </w:r>
      <w:r w:rsidRPr="00793450">
        <w:rPr>
          <w:i w:val="0"/>
        </w:rPr>
        <w:t xml:space="preserve"> Двумерные диаграммы:</w:t>
      </w:r>
      <w:r>
        <w:t xml:space="preserve"> а – </w:t>
      </w:r>
      <w:r w:rsidRPr="00793450">
        <w:rPr>
          <w:i w:val="0"/>
        </w:rPr>
        <w:t>столбчатая;</w:t>
      </w:r>
      <w:r>
        <w:t xml:space="preserve"> б – </w:t>
      </w:r>
      <w:r w:rsidRPr="00793450">
        <w:rPr>
          <w:i w:val="0"/>
        </w:rPr>
        <w:t>гистограмма</w:t>
      </w:r>
    </w:p>
    <w:p w:rsidR="00552BD5" w:rsidRDefault="00552BD5" w:rsidP="00EE7428"/>
    <w:p w:rsidR="00552BD5" w:rsidRDefault="00552BD5" w:rsidP="00EE7428">
      <w:r>
        <w:t>При построении диаграмм можно использовать данные из приведенных примеров или данные, полученные в ходе проведения диссертационного исследования.</w:t>
      </w:r>
    </w:p>
    <w:p w:rsidR="00552BD5" w:rsidRPr="00BC4D6D" w:rsidRDefault="00552BD5" w:rsidP="00EE7428">
      <w:pPr>
        <w:pStyle w:val="0"/>
        <w:spacing w:before="120"/>
      </w:pPr>
      <w:r w:rsidRPr="00033444">
        <w:rPr>
          <w:b/>
          <w:kern w:val="24"/>
        </w:rPr>
        <w:t>Упражнение 2.8.</w:t>
      </w:r>
      <w:r>
        <w:rPr>
          <w:b/>
          <w:kern w:val="24"/>
        </w:rPr>
        <w:t xml:space="preserve"> </w:t>
      </w:r>
      <w:r>
        <w:t xml:space="preserve">Изучите состав каждой категории и готовых шаблонов </w:t>
      </w:r>
      <w:proofErr w:type="spellStart"/>
      <w:r w:rsidRPr="00793450">
        <w:t>Microsoft</w:t>
      </w:r>
      <w:proofErr w:type="spellEnd"/>
      <w:r w:rsidRPr="00793450">
        <w:t xml:space="preserve"> </w:t>
      </w:r>
      <w:proofErr w:type="spellStart"/>
      <w:r w:rsidRPr="00793450">
        <w:t>Visio</w:t>
      </w:r>
      <w:proofErr w:type="spellEnd"/>
      <w:r w:rsidRPr="00C00BF1">
        <w:t>.</w:t>
      </w:r>
      <w:r>
        <w:t xml:space="preserve"> Определить, какие из катег</w:t>
      </w:r>
      <w:r>
        <w:t>о</w:t>
      </w:r>
      <w:r>
        <w:t>рий и  шаблонов могут быть использованы при иллюстрировании результатов научной деятельности по выбранному направлению научной специальности.</w:t>
      </w:r>
    </w:p>
    <w:p w:rsidR="00552BD5" w:rsidRDefault="001F6906" w:rsidP="00EE7428">
      <w:pPr>
        <w:pStyle w:val="afb"/>
      </w:pPr>
      <w:r>
        <w:rPr>
          <w:noProof/>
        </w:rPr>
        <w:lastRenderedPageBreak/>
        <w:drawing>
          <wp:inline distT="0" distB="0" distL="0" distR="0">
            <wp:extent cx="2063750" cy="2089785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063750" cy="2089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52BD5">
        <w:t>а</w:t>
      </w:r>
      <w:r>
        <w:rPr>
          <w:noProof/>
        </w:rPr>
        <w:drawing>
          <wp:inline distT="0" distB="0" distL="0" distR="0">
            <wp:extent cx="2756535" cy="2051050"/>
            <wp:effectExtent l="19050" t="0" r="5715" b="0"/>
            <wp:docPr id="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756535" cy="205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52BD5">
        <w:t>б</w:t>
      </w:r>
    </w:p>
    <w:p w:rsidR="00552BD5" w:rsidRDefault="00552BD5" w:rsidP="00EE7428">
      <w:pPr>
        <w:pStyle w:val="afb"/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3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Трехмерные диаграммы:</w:t>
      </w:r>
      <w:r>
        <w:t xml:space="preserve"> а – </w:t>
      </w:r>
      <w:r w:rsidRPr="00793450">
        <w:rPr>
          <w:i w:val="0"/>
        </w:rPr>
        <w:t>поверхность;</w:t>
      </w:r>
      <w:r>
        <w:t xml:space="preserve"> б – </w:t>
      </w:r>
      <w:r w:rsidRPr="00793450">
        <w:rPr>
          <w:i w:val="0"/>
        </w:rPr>
        <w:t>картограмма</w:t>
      </w:r>
    </w:p>
    <w:p w:rsidR="00552BD5" w:rsidRDefault="001F6906" w:rsidP="00EE7428">
      <w:pPr>
        <w:pStyle w:val="afb"/>
      </w:pPr>
      <w:r>
        <w:rPr>
          <w:noProof/>
        </w:rPr>
        <w:drawing>
          <wp:inline distT="0" distB="0" distL="0" distR="0">
            <wp:extent cx="2089785" cy="2063750"/>
            <wp:effectExtent l="19050" t="0" r="5715" b="0"/>
            <wp:docPr id="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785" cy="2063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52BD5">
        <w:t xml:space="preserve">а </w:t>
      </w:r>
      <w:r>
        <w:rPr>
          <w:noProof/>
        </w:rPr>
        <w:drawing>
          <wp:inline distT="0" distB="0" distL="0" distR="0">
            <wp:extent cx="2665095" cy="1985645"/>
            <wp:effectExtent l="19050" t="0" r="1905" b="0"/>
            <wp:docPr id="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5095" cy="1985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52BD5">
        <w:t>б</w:t>
      </w:r>
    </w:p>
    <w:p w:rsidR="00552BD5" w:rsidRPr="00C248C2" w:rsidRDefault="00552BD5" w:rsidP="00EE7428">
      <w:pPr>
        <w:pStyle w:val="afb"/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4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Многомерные диаграммы:</w:t>
      </w:r>
      <w:r>
        <w:t xml:space="preserve"> а – </w:t>
      </w:r>
      <w:proofErr w:type="spellStart"/>
      <w:r w:rsidRPr="00793450">
        <w:rPr>
          <w:i w:val="0"/>
        </w:rPr>
        <w:t>пиктографики</w:t>
      </w:r>
      <w:proofErr w:type="spellEnd"/>
      <w:r w:rsidRPr="00793450">
        <w:rPr>
          <w:i w:val="0"/>
        </w:rPr>
        <w:t>;</w:t>
      </w:r>
      <w:r>
        <w:t xml:space="preserve"> б – </w:t>
      </w:r>
      <w:r w:rsidRPr="00793450">
        <w:rPr>
          <w:i w:val="0"/>
        </w:rPr>
        <w:t>матричный график</w:t>
      </w:r>
      <w:r>
        <w:t xml:space="preserve"> </w:t>
      </w:r>
    </w:p>
    <w:p w:rsidR="00552BD5" w:rsidRDefault="00552BD5" w:rsidP="00EE7428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9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Создайте схему, изображенную </w:t>
      </w:r>
      <w:r w:rsidRPr="00B955CF">
        <w:t>на рис. 5,</w:t>
      </w:r>
      <w:r>
        <w:t xml:space="preserve"> средствами </w:t>
      </w:r>
      <w:proofErr w:type="spellStart"/>
      <w:r w:rsidRPr="00793450">
        <w:t>Microsoft</w:t>
      </w:r>
      <w:proofErr w:type="spellEnd"/>
      <w:r w:rsidRPr="00793450">
        <w:t xml:space="preserve"> </w:t>
      </w:r>
      <w:proofErr w:type="spellStart"/>
      <w:r w:rsidRPr="00793450">
        <w:t>Visio</w:t>
      </w:r>
      <w:proofErr w:type="spellEnd"/>
      <w:r w:rsidRPr="00793450">
        <w:t>.</w:t>
      </w:r>
      <w:r>
        <w:rPr>
          <w:i/>
        </w:rPr>
        <w:t xml:space="preserve"> </w:t>
      </w:r>
      <w:r w:rsidRPr="00EB6FF6">
        <w:t xml:space="preserve">При </w:t>
      </w:r>
      <w:r>
        <w:t>исполнении схемы собл</w:t>
      </w:r>
      <w:r>
        <w:t>ю</w:t>
      </w:r>
      <w:r>
        <w:t xml:space="preserve">дайте приведенный масштаб. Шрифт на изображении </w:t>
      </w:r>
      <w:proofErr w:type="spellStart"/>
      <w:r>
        <w:t>Times</w:t>
      </w:r>
      <w:proofErr w:type="spellEnd"/>
      <w:r>
        <w:t xml:space="preserve"> </w:t>
      </w:r>
      <w:proofErr w:type="spellStart"/>
      <w:r>
        <w:t>New</w:t>
      </w:r>
      <w:proofErr w:type="spellEnd"/>
      <w:r>
        <w:t xml:space="preserve"> </w:t>
      </w:r>
      <w:proofErr w:type="spellStart"/>
      <w:r>
        <w:t>Roman</w:t>
      </w:r>
      <w:proofErr w:type="spellEnd"/>
      <w:r>
        <w:t>, размер 12 пт.</w:t>
      </w:r>
    </w:p>
    <w:p w:rsidR="00552BD5" w:rsidRPr="007350B5" w:rsidRDefault="00552BD5" w:rsidP="00EE7428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0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Постройте концептуальную схему научного исследования по теме диссертации. Пример исполнения схемы </w:t>
      </w:r>
      <w:r w:rsidRPr="00B955CF">
        <w:t xml:space="preserve">приведен на рис. </w:t>
      </w:r>
      <w:r>
        <w:t>6</w:t>
      </w:r>
      <w:r w:rsidRPr="00B955CF">
        <w:t>.</w:t>
      </w:r>
    </w:p>
    <w:p w:rsidR="00552BD5" w:rsidRDefault="00552BD5" w:rsidP="00EE7428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1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Ознакомьтесь с содержанием ГОСТ </w:t>
      </w:r>
      <w:r w:rsidRPr="00251856">
        <w:t>19.701-90</w:t>
      </w:r>
      <w:r>
        <w:t xml:space="preserve"> (ИСО 5807-85) </w:t>
      </w:r>
      <w:r w:rsidRPr="00694BF6">
        <w:t>Единая система программной док</w:t>
      </w:r>
      <w:r w:rsidRPr="00694BF6">
        <w:t>у</w:t>
      </w:r>
      <w:r w:rsidRPr="00694BF6">
        <w:t>ментации</w:t>
      </w:r>
      <w:r>
        <w:t xml:space="preserve"> (ЕСПД). </w:t>
      </w:r>
      <w:r w:rsidRPr="00694BF6">
        <w:t>Схемы алгоритмов, программ, данных и систем</w:t>
      </w:r>
      <w:r>
        <w:t>. Обозначения условные и правила выполнения.</w:t>
      </w:r>
    </w:p>
    <w:p w:rsidR="00552BD5" w:rsidRDefault="00552BD5" w:rsidP="00EE7428">
      <w:pPr>
        <w:pStyle w:val="0"/>
        <w:spacing w:before="120"/>
      </w:pPr>
      <w:r w:rsidRPr="00033444">
        <w:rPr>
          <w:b/>
          <w:kern w:val="24"/>
        </w:rPr>
        <w:t>Упр</w:t>
      </w:r>
      <w:r w:rsidRPr="00B955CF">
        <w:rPr>
          <w:b/>
          <w:kern w:val="24"/>
        </w:rPr>
        <w:t xml:space="preserve">ажнение 2.12. </w:t>
      </w:r>
      <w:r w:rsidRPr="00B955CF">
        <w:t>Выполните</w:t>
      </w:r>
      <w:r w:rsidRPr="003E24A4">
        <w:t xml:space="preserve"> построение блок-схемы, приведенной на </w:t>
      </w:r>
      <w:r w:rsidRPr="00914632">
        <w:t xml:space="preserve">рис. </w:t>
      </w:r>
      <w:r>
        <w:t xml:space="preserve">7, средствами </w:t>
      </w:r>
      <w:proofErr w:type="spellStart"/>
      <w:r w:rsidRPr="00694BF6">
        <w:t>Microsoft</w:t>
      </w:r>
      <w:proofErr w:type="spellEnd"/>
      <w:r w:rsidRPr="00694BF6">
        <w:t xml:space="preserve"> </w:t>
      </w:r>
      <w:proofErr w:type="spellStart"/>
      <w:r w:rsidRPr="00C00BF1">
        <w:t>Visio</w:t>
      </w:r>
      <w:proofErr w:type="spellEnd"/>
      <w:r w:rsidRPr="00C00BF1">
        <w:t>.</w:t>
      </w:r>
      <w:r>
        <w:t xml:space="preserve"> Схема дол</w:t>
      </w:r>
      <w:r>
        <w:t>ж</w:t>
      </w:r>
      <w:r>
        <w:t xml:space="preserve">на размещаться на странице формата А4. Шрифт на изображении </w:t>
      </w:r>
      <w:proofErr w:type="spellStart"/>
      <w:r>
        <w:t>Times</w:t>
      </w:r>
      <w:proofErr w:type="spellEnd"/>
      <w:r>
        <w:t xml:space="preserve"> </w:t>
      </w:r>
      <w:proofErr w:type="spellStart"/>
      <w:r>
        <w:t>New</w:t>
      </w:r>
      <w:proofErr w:type="spellEnd"/>
      <w:r>
        <w:t xml:space="preserve"> </w:t>
      </w:r>
      <w:proofErr w:type="spellStart"/>
      <w:r>
        <w:t>Roman</w:t>
      </w:r>
      <w:proofErr w:type="spellEnd"/>
      <w:r>
        <w:t>, размер 12 пт.</w:t>
      </w:r>
    </w:p>
    <w:p w:rsidR="00552BD5" w:rsidRDefault="001F6906" w:rsidP="00552BD5">
      <w:pPr>
        <w:pStyle w:val="afb"/>
        <w:spacing w:line="360" w:lineRule="auto"/>
      </w:pPr>
      <w:r>
        <w:rPr>
          <w:noProof/>
        </w:rPr>
        <w:drawing>
          <wp:inline distT="0" distB="0" distL="0" distR="0">
            <wp:extent cx="6597015" cy="2939415"/>
            <wp:effectExtent l="19050" t="0" r="0" b="0"/>
            <wp:docPr id="8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7015" cy="2939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2BD5" w:rsidRPr="003B5131" w:rsidRDefault="00552BD5" w:rsidP="00552BD5">
      <w:pPr>
        <w:pStyle w:val="afb"/>
        <w:spacing w:line="360" w:lineRule="auto"/>
        <w:rPr>
          <w:i w:val="0"/>
        </w:rPr>
      </w:pPr>
      <w:r w:rsidRPr="00793450">
        <w:rPr>
          <w:b/>
          <w:i w:val="0"/>
        </w:rPr>
        <w:t>Рис. 5.</w:t>
      </w:r>
      <w:r w:rsidRPr="00793450">
        <w:rPr>
          <w:i w:val="0"/>
        </w:rPr>
        <w:t xml:space="preserve"> Схема построения системы автоматизации проектирования</w:t>
      </w:r>
    </w:p>
    <w:p w:rsidR="00552BD5" w:rsidRDefault="00EE7428" w:rsidP="00EE7428">
      <w:pPr>
        <w:pStyle w:val="afb"/>
      </w:pPr>
      <w:r>
        <w:object w:dxaOrig="16419" w:dyaOrig="10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6.55pt;height:269.5pt" o:ole="">
            <v:imagedata r:id="rId20" o:title=""/>
          </v:shape>
          <o:OLEObject Type="Embed" ProgID="Visio.Drawing.11" ShapeID="_x0000_i1026" DrawAspect="Content" ObjectID="_1633501389" r:id="rId21"/>
        </w:object>
      </w:r>
    </w:p>
    <w:p w:rsidR="00552BD5" w:rsidRPr="003B5131" w:rsidRDefault="00552BD5" w:rsidP="00EE7428">
      <w:pPr>
        <w:pStyle w:val="afb"/>
        <w:rPr>
          <w:i w:val="0"/>
        </w:rPr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6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Пример концептуальной схемы научного исследования</w:t>
      </w:r>
      <w:r>
        <w:rPr>
          <w:i w:val="0"/>
        </w:rPr>
        <w:t xml:space="preserve"> </w:t>
      </w:r>
    </w:p>
    <w:p w:rsidR="00552BD5" w:rsidRDefault="00552BD5" w:rsidP="00EE7428">
      <w:pPr>
        <w:pStyle w:val="afb"/>
      </w:pPr>
      <w:r>
        <w:rPr>
          <w:noProof/>
        </w:rPr>
        <w:object w:dxaOrig="10405" w:dyaOrig="13882">
          <v:shape id="_x0000_i1027" type="#_x0000_t75" alt="" style="width:328.1pt;height:6in" o:ole="">
            <v:imagedata r:id="rId22" o:title=""/>
          </v:shape>
          <o:OLEObject Type="Embed" ProgID="Visio.Drawing.11" ShapeID="_x0000_i1027" DrawAspect="Content" ObjectID="_1633501390" r:id="rId23"/>
        </w:object>
      </w:r>
    </w:p>
    <w:p w:rsidR="00552BD5" w:rsidRPr="003B5131" w:rsidRDefault="00552BD5" w:rsidP="00EE7428">
      <w:pPr>
        <w:pStyle w:val="afb"/>
        <w:rPr>
          <w:i w:val="0"/>
        </w:rPr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7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Блок-схема процесса</w:t>
      </w:r>
      <w:r>
        <w:rPr>
          <w:i w:val="0"/>
        </w:rPr>
        <w:t xml:space="preserve"> </w:t>
      </w:r>
    </w:p>
    <w:p w:rsidR="00552BD5" w:rsidRDefault="00552BD5" w:rsidP="00EE7428">
      <w:pPr>
        <w:spacing w:before="120"/>
        <w:ind w:firstLine="0"/>
      </w:pPr>
      <w:r w:rsidRPr="00033444">
        <w:rPr>
          <w:b/>
          <w:kern w:val="24"/>
        </w:rPr>
        <w:lastRenderedPageBreak/>
        <w:t>Упражнение 2.</w:t>
      </w:r>
      <w:r>
        <w:rPr>
          <w:b/>
          <w:kern w:val="24"/>
        </w:rPr>
        <w:t>13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Создайте ментальную схему, приведенную </w:t>
      </w:r>
      <w:r w:rsidRPr="00B955CF">
        <w:t xml:space="preserve">на рис. </w:t>
      </w:r>
      <w:r>
        <w:t>8</w:t>
      </w:r>
      <w:r w:rsidRPr="00B955CF">
        <w:t>,</w:t>
      </w:r>
      <w:r>
        <w:t xml:space="preserve"> или аналогичное предста</w:t>
      </w:r>
      <w:r>
        <w:t>в</w:t>
      </w:r>
      <w:r>
        <w:t xml:space="preserve">ление цели, задачи и результатов предполагаемого диссертационного исследования. </w:t>
      </w:r>
    </w:p>
    <w:p w:rsidR="00552BD5" w:rsidRDefault="00552BD5" w:rsidP="00EE7428">
      <w:r>
        <w:t>При построении ментальной карты используйте шаблоны мозгового штурма. В схеме должно соблюдаться соответствие задач и получаемых результатов.</w:t>
      </w:r>
    </w:p>
    <w:p w:rsidR="00552BD5" w:rsidRDefault="00552BD5" w:rsidP="00EE7428">
      <w:r>
        <w:t xml:space="preserve">Перед построением диаграммы сделайте эскиз на бумаге. </w:t>
      </w:r>
    </w:p>
    <w:p w:rsidR="00552BD5" w:rsidRDefault="00552BD5" w:rsidP="00EE7428">
      <w:r>
        <w:t xml:space="preserve">При построении диаграммы используйте иллюстрирующие картинки. </w:t>
      </w:r>
    </w:p>
    <w:p w:rsidR="00552BD5" w:rsidRDefault="00EE7428" w:rsidP="00EE7428">
      <w:pPr>
        <w:pStyle w:val="afb"/>
      </w:pPr>
      <w:r>
        <w:rPr>
          <w:noProof/>
        </w:rPr>
        <w:object w:dxaOrig="12480" w:dyaOrig="7560">
          <v:shape id="_x0000_i1028" type="#_x0000_t75" alt="" style="width:397.05pt;height:238.65pt" o:ole="">
            <v:imagedata r:id="rId24" o:title=""/>
          </v:shape>
          <o:OLEObject Type="Embed" ProgID="Visio.Drawing.11" ShapeID="_x0000_i1028" DrawAspect="Content" ObjectID="_1633501391" r:id="rId25"/>
        </w:object>
      </w:r>
    </w:p>
    <w:p w:rsidR="00552BD5" w:rsidRPr="003B5131" w:rsidRDefault="00552BD5" w:rsidP="00EE7428">
      <w:pPr>
        <w:pStyle w:val="afb"/>
        <w:rPr>
          <w:i w:val="0"/>
        </w:rPr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8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Пример </w:t>
      </w:r>
      <w:proofErr w:type="spellStart"/>
      <w:r w:rsidRPr="00793450">
        <w:rPr>
          <w:i w:val="0"/>
        </w:rPr>
        <w:t>интеллект-карты</w:t>
      </w:r>
      <w:proofErr w:type="spellEnd"/>
      <w:r w:rsidRPr="00793450">
        <w:rPr>
          <w:i w:val="0"/>
        </w:rPr>
        <w:t xml:space="preserve"> для представления </w:t>
      </w:r>
      <w:r w:rsidRPr="00793450">
        <w:rPr>
          <w:i w:val="0"/>
        </w:rPr>
        <w:br/>
        <w:t>результатов исследования</w:t>
      </w:r>
    </w:p>
    <w:p w:rsidR="00552BD5" w:rsidRDefault="00552BD5" w:rsidP="00EE7428">
      <w:pPr>
        <w:pStyle w:val="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5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>Постройте схемы иерархической классификации, приведенные на рис</w:t>
      </w:r>
      <w:r w:rsidRPr="00B955CF">
        <w:t xml:space="preserve">. </w:t>
      </w:r>
      <w:r w:rsidRPr="00793450">
        <w:t>13</w:t>
      </w:r>
      <w:r w:rsidRPr="0097571A">
        <w:t>–</w:t>
      </w:r>
      <w:r w:rsidRPr="00793450">
        <w:t>15</w:t>
      </w:r>
      <w:r w:rsidRPr="00914632">
        <w:t>.</w:t>
      </w:r>
      <w:r>
        <w:t xml:space="preserve"> </w:t>
      </w:r>
    </w:p>
    <w:p w:rsidR="00552BD5" w:rsidRPr="004A2743" w:rsidRDefault="00552BD5" w:rsidP="00EE7428">
      <w:r>
        <w:t>Обратите внимание на изменение макетов внутри диаграммы: каждая схема построена с уч</w:t>
      </w:r>
      <w:r>
        <w:t>е</w:t>
      </w:r>
      <w:r>
        <w:t xml:space="preserve">том симметричности ее правой и левой части. </w:t>
      </w:r>
    </w:p>
    <w:p w:rsidR="00552BD5" w:rsidRPr="00F80A1D" w:rsidRDefault="001F6906" w:rsidP="00EE7428">
      <w:pPr>
        <w:ind w:firstLine="0"/>
        <w:jc w:val="center"/>
      </w:pPr>
      <w:r>
        <w:rPr>
          <w:noProof/>
        </w:rPr>
        <w:drawing>
          <wp:inline distT="0" distB="0" distL="0" distR="0">
            <wp:extent cx="5381625" cy="2468880"/>
            <wp:effectExtent l="19050" t="0" r="9525" b="0"/>
            <wp:docPr id="12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46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2BD5" w:rsidRPr="003B5131" w:rsidRDefault="00552BD5" w:rsidP="00EE7428">
      <w:pPr>
        <w:pStyle w:val="afb"/>
        <w:rPr>
          <w:i w:val="0"/>
          <w:szCs w:val="20"/>
        </w:rPr>
      </w:pPr>
      <w:r w:rsidRPr="00793450">
        <w:rPr>
          <w:b/>
          <w:i w:val="0"/>
          <w:szCs w:val="20"/>
        </w:rPr>
        <w:t xml:space="preserve">Рис. </w:t>
      </w:r>
      <w:r>
        <w:rPr>
          <w:b/>
          <w:i w:val="0"/>
          <w:szCs w:val="20"/>
        </w:rPr>
        <w:t>13</w:t>
      </w:r>
      <w:r w:rsidRPr="00793450">
        <w:rPr>
          <w:b/>
          <w:i w:val="0"/>
          <w:szCs w:val="20"/>
        </w:rPr>
        <w:t>.</w:t>
      </w:r>
      <w:r w:rsidRPr="00793450">
        <w:rPr>
          <w:i w:val="0"/>
          <w:szCs w:val="20"/>
        </w:rPr>
        <w:t xml:space="preserve"> Схема классификации мер сходства при обработке </w:t>
      </w:r>
      <w:r w:rsidRPr="00793450">
        <w:rPr>
          <w:i w:val="0"/>
          <w:szCs w:val="20"/>
        </w:rPr>
        <w:br/>
        <w:t>экспериментальных данных</w:t>
      </w:r>
    </w:p>
    <w:p w:rsidR="00552BD5" w:rsidRDefault="00552BD5" w:rsidP="00EE7428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6</w:t>
      </w:r>
      <w:r w:rsidRPr="00033444">
        <w:rPr>
          <w:b/>
          <w:kern w:val="24"/>
        </w:rPr>
        <w:t>.</w:t>
      </w:r>
      <w:r>
        <w:t xml:space="preserve"> Для предполагаемых диссертационных исследований постройте схему классификации, определя</w:t>
      </w:r>
      <w:r>
        <w:t>ю</w:t>
      </w:r>
      <w:r>
        <w:t>щей вид объекта исследования. Для построения схемы выделите классификационные признаки и элементы каждой группы. На схеме должно быть отображено не менее трех уровней классификации.</w:t>
      </w:r>
    </w:p>
    <w:p w:rsidR="00552BD5" w:rsidRPr="00C00BF1" w:rsidRDefault="00552BD5" w:rsidP="00EE7428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7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Изучите содержание всех закладок окна </w:t>
      </w:r>
      <w:proofErr w:type="spellStart"/>
      <w:r w:rsidRPr="00793450">
        <w:t>Arrow</w:t>
      </w:r>
      <w:proofErr w:type="spellEnd"/>
      <w:r>
        <w:t xml:space="preserve"> </w:t>
      </w:r>
      <w:r w:rsidRPr="00793450">
        <w:rPr>
          <w:lang w:val="en-US"/>
        </w:rPr>
        <w:t>Properties</w:t>
      </w:r>
      <w:r w:rsidRPr="00C00BF1">
        <w:t xml:space="preserve"> и </w:t>
      </w:r>
      <w:proofErr w:type="spellStart"/>
      <w:r w:rsidRPr="00793450">
        <w:t>Activity</w:t>
      </w:r>
      <w:proofErr w:type="spellEnd"/>
      <w:r>
        <w:t xml:space="preserve"> </w:t>
      </w:r>
      <w:r w:rsidRPr="00793450">
        <w:rPr>
          <w:lang w:val="en-US"/>
        </w:rPr>
        <w:t>Properties</w:t>
      </w:r>
      <w:r w:rsidRPr="00C00BF1">
        <w:t>. Примените каждое из свойств и проследите изменения, происходящие в проекте.</w:t>
      </w:r>
    </w:p>
    <w:p w:rsidR="00552BD5" w:rsidRDefault="00552BD5" w:rsidP="00EE7428">
      <w:pPr>
        <w:rPr>
          <w:szCs w:val="20"/>
        </w:rPr>
        <w:sectPr w:rsidR="00552BD5" w:rsidSect="00EE7428">
          <w:headerReference w:type="even" r:id="rId27"/>
          <w:headerReference w:type="default" r:id="rId28"/>
          <w:footerReference w:type="even" r:id="rId29"/>
          <w:footerReference w:type="default" r:id="rId30"/>
          <w:pgSz w:w="11907" w:h="16839" w:code="9"/>
          <w:pgMar w:top="993" w:right="652" w:bottom="1135" w:left="900" w:header="709" w:footer="709" w:gutter="0"/>
          <w:cols w:space="708"/>
          <w:docGrid w:linePitch="360"/>
        </w:sectPr>
      </w:pPr>
    </w:p>
    <w:p w:rsidR="00552BD5" w:rsidRPr="0075485E" w:rsidRDefault="00827884" w:rsidP="00EE7428">
      <w:pPr>
        <w:pStyle w:val="3"/>
        <w:spacing w:before="0" w:after="0"/>
        <w:rPr>
          <w:b/>
          <w:i w:val="0"/>
          <w:sz w:val="22"/>
          <w:szCs w:val="22"/>
        </w:rPr>
      </w:pPr>
      <w:r w:rsidRPr="00827884">
        <w:rPr>
          <w:noProof/>
        </w:rPr>
        <w:lastRenderedPageBreak/>
        <w:pict>
          <v:rect id="_x0000_s1314" style="position:absolute;left:0;text-align:left;margin-left:462.2pt;margin-top:417.6pt;width:168pt;height:28.75pt;z-index:251657216;visibility:visible;v-text-anchor:middle" filled="f" stroked="f">
            <o:lock v:ext="edit" aspectratio="t" verticies="t" text="t" shapetype="t"/>
            <v:textbox>
              <w:txbxContent>
                <w:p w:rsidR="002A79C8" w:rsidRDefault="002A79C8"/>
              </w:txbxContent>
            </v:textbox>
          </v:rect>
        </w:pict>
      </w:r>
      <w:bookmarkStart w:id="1" w:name="_Toc501613091"/>
      <w:r w:rsidR="00552BD5" w:rsidRPr="00793450">
        <w:rPr>
          <w:b/>
          <w:i w:val="0"/>
        </w:rPr>
        <w:t xml:space="preserve"> </w:t>
      </w:r>
      <w:r w:rsidR="00552BD5" w:rsidRPr="00793450">
        <w:rPr>
          <w:b/>
          <w:i w:val="0"/>
          <w:sz w:val="22"/>
          <w:szCs w:val="22"/>
        </w:rPr>
        <w:t>Тестовые задания</w:t>
      </w:r>
      <w:r w:rsidR="00DE57BB">
        <w:rPr>
          <w:b/>
          <w:i w:val="0"/>
          <w:sz w:val="22"/>
          <w:szCs w:val="22"/>
        </w:rPr>
        <w:t xml:space="preserve"> № 2</w:t>
      </w:r>
      <w:r w:rsidR="00552BD5" w:rsidRPr="00793450">
        <w:rPr>
          <w:b/>
          <w:i w:val="0"/>
          <w:sz w:val="22"/>
          <w:szCs w:val="22"/>
        </w:rPr>
        <w:t xml:space="preserve"> </w:t>
      </w:r>
      <w:bookmarkEnd w:id="1"/>
    </w:p>
    <w:p w:rsidR="00552BD5" w:rsidRDefault="00552BD5" w:rsidP="00EE7428">
      <w:r>
        <w:t xml:space="preserve">Определите правильные ответы на вопросы, </w:t>
      </w:r>
      <w:r w:rsidRPr="00B955CF">
        <w:t>приведенные в таблице.</w:t>
      </w:r>
    </w:p>
    <w:tbl>
      <w:tblPr>
        <w:tblW w:w="10065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67"/>
        <w:gridCol w:w="5387"/>
        <w:gridCol w:w="4111"/>
      </w:tblGrid>
      <w:tr w:rsidR="00552BD5" w:rsidTr="00DE57BB">
        <w:trPr>
          <w:tblHeader/>
        </w:trPr>
        <w:tc>
          <w:tcPr>
            <w:tcW w:w="567" w:type="dxa"/>
          </w:tcPr>
          <w:p w:rsidR="00552BD5" w:rsidRPr="00552BD5" w:rsidRDefault="00DE57BB" w:rsidP="00EE7428">
            <w:pPr>
              <w:pStyle w:val="afb"/>
              <w:rPr>
                <w:i w:val="0"/>
              </w:rPr>
            </w:pPr>
            <w:r>
              <w:rPr>
                <w:i w:val="0"/>
              </w:rPr>
              <w:t>№</w:t>
            </w:r>
          </w:p>
        </w:tc>
        <w:tc>
          <w:tcPr>
            <w:tcW w:w="5387" w:type="dxa"/>
          </w:tcPr>
          <w:p w:rsidR="00552BD5" w:rsidRPr="00552BD5" w:rsidRDefault="00552BD5" w:rsidP="00EE7428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Вопрос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Ответы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Для какого понятия применимо определение:</w:t>
            </w:r>
          </w:p>
          <w:p w:rsidR="00552BD5" w:rsidRDefault="00552BD5" w:rsidP="00EE7428">
            <w:pPr>
              <w:ind w:firstLine="0"/>
            </w:pPr>
            <w:r>
              <w:t>… – это средство графического представления данных для оценки уровней  и зависимостей к</w:t>
            </w:r>
            <w:r>
              <w:t>о</w:t>
            </w:r>
            <w:r>
              <w:t>личественных величин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график;</w:t>
            </w:r>
          </w:p>
          <w:p w:rsidR="00552BD5" w:rsidRDefault="00552BD5" w:rsidP="00EE7428">
            <w:pPr>
              <w:ind w:firstLine="0"/>
            </w:pPr>
            <w:r>
              <w:t>2) гистограмма;</w:t>
            </w:r>
          </w:p>
          <w:p w:rsidR="00552BD5" w:rsidRDefault="00552BD5" w:rsidP="00EE7428">
            <w:pPr>
              <w:ind w:firstLine="0"/>
            </w:pPr>
            <w:r>
              <w:t>3) диаграмма;</w:t>
            </w:r>
          </w:p>
          <w:p w:rsidR="00552BD5" w:rsidRPr="00C00BF1" w:rsidRDefault="00552BD5" w:rsidP="00EE7428">
            <w:pPr>
              <w:ind w:firstLine="0"/>
            </w:pPr>
            <w:r>
              <w:t>4</w:t>
            </w:r>
            <w:r w:rsidRPr="00EE7428">
              <w:t xml:space="preserve">) </w:t>
            </w:r>
            <w:r w:rsidRPr="00EE7428">
              <w:rPr>
                <w:lang w:val="en-US"/>
              </w:rPr>
              <w:t>circus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2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Какой вид диаграммы применяют для сравнения уровней одного ряда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круговая;</w:t>
            </w:r>
          </w:p>
          <w:p w:rsidR="00552BD5" w:rsidRDefault="00552BD5" w:rsidP="00EE7428">
            <w:pPr>
              <w:ind w:firstLine="0"/>
            </w:pPr>
            <w:r>
              <w:t>2) точечная;</w:t>
            </w:r>
          </w:p>
          <w:p w:rsidR="00552BD5" w:rsidRDefault="00552BD5" w:rsidP="00EE7428">
            <w:pPr>
              <w:ind w:firstLine="0"/>
            </w:pPr>
            <w:r>
              <w:t>3) столбчатая;</w:t>
            </w:r>
          </w:p>
          <w:p w:rsidR="00552BD5" w:rsidRDefault="00552BD5" w:rsidP="00EE7428">
            <w:pPr>
              <w:ind w:firstLine="0"/>
            </w:pPr>
            <w:r>
              <w:t>4) гистограмма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Какой вид диаграммы применяют для оценки структуры  ряда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круговая;</w:t>
            </w:r>
          </w:p>
          <w:p w:rsidR="00552BD5" w:rsidRDefault="00552BD5" w:rsidP="00EE7428">
            <w:pPr>
              <w:ind w:firstLine="0"/>
            </w:pPr>
            <w:r>
              <w:t>2) точечная;</w:t>
            </w:r>
          </w:p>
          <w:p w:rsidR="00552BD5" w:rsidRDefault="00552BD5" w:rsidP="00EE7428">
            <w:pPr>
              <w:ind w:firstLine="0"/>
            </w:pPr>
            <w:r>
              <w:t>3) столбчатая;</w:t>
            </w:r>
          </w:p>
          <w:p w:rsidR="00552BD5" w:rsidRDefault="00552BD5" w:rsidP="00EE7428">
            <w:pPr>
              <w:ind w:firstLine="0"/>
            </w:pPr>
            <w:r>
              <w:t>4) гистограмма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4</w:t>
            </w:r>
          </w:p>
        </w:tc>
        <w:tc>
          <w:tcPr>
            <w:tcW w:w="5387" w:type="dxa"/>
          </w:tcPr>
          <w:p w:rsidR="00552BD5" w:rsidRPr="00690885" w:rsidRDefault="00552BD5" w:rsidP="00EE7428">
            <w:pPr>
              <w:ind w:firstLine="0"/>
            </w:pPr>
            <w:r>
              <w:t xml:space="preserve">Какое название определено для оси абсцисс на диаграмме в MS </w:t>
            </w:r>
            <w:proofErr w:type="spellStart"/>
            <w:r>
              <w:t>Excel</w:t>
            </w:r>
            <w:proofErr w:type="spellEnd"/>
            <w:r>
              <w:t>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легенда;</w:t>
            </w:r>
          </w:p>
          <w:p w:rsidR="00552BD5" w:rsidRDefault="00552BD5" w:rsidP="00EE7428">
            <w:pPr>
              <w:ind w:firstLine="0"/>
            </w:pPr>
            <w:r>
              <w:t>2) ось категорий;</w:t>
            </w:r>
          </w:p>
          <w:p w:rsidR="00552BD5" w:rsidRDefault="00552BD5" w:rsidP="00EE7428">
            <w:pPr>
              <w:ind w:firstLine="0"/>
            </w:pPr>
            <w:r>
              <w:t>3) ось значений;</w:t>
            </w:r>
          </w:p>
          <w:p w:rsidR="00552BD5" w:rsidRDefault="00552BD5" w:rsidP="00EE7428">
            <w:pPr>
              <w:ind w:firstLine="0"/>
            </w:pPr>
            <w:r>
              <w:t>4) вспомогательная ось</w:t>
            </w:r>
          </w:p>
        </w:tc>
      </w:tr>
      <w:tr w:rsidR="00552BD5" w:rsidRPr="00B12F5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5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 xml:space="preserve">Какой программный продукт позволяет </w:t>
            </w:r>
            <w:r w:rsidRPr="007B3FAD">
              <w:t>выпо</w:t>
            </w:r>
            <w:r w:rsidRPr="007B3FAD">
              <w:t>л</w:t>
            </w:r>
            <w:r w:rsidRPr="007B3FAD">
              <w:t>н</w:t>
            </w:r>
            <w:r>
              <w:t>ить</w:t>
            </w:r>
            <w:r w:rsidRPr="007B3FAD">
              <w:t xml:space="preserve"> на компью</w:t>
            </w:r>
            <w:r w:rsidRPr="007B3FAD">
              <w:softHyphen/>
              <w:t>тере математически</w:t>
            </w:r>
            <w:r>
              <w:t>е</w:t>
            </w:r>
            <w:r w:rsidRPr="007B3FAD">
              <w:t xml:space="preserve"> и технич</w:t>
            </w:r>
            <w:r w:rsidRPr="007B3FAD">
              <w:t>е</w:t>
            </w:r>
            <w:r w:rsidRPr="007B3FAD">
              <w:t>ски</w:t>
            </w:r>
            <w:r>
              <w:t>е</w:t>
            </w:r>
            <w:r w:rsidRPr="007B3FAD">
              <w:t xml:space="preserve"> расчет</w:t>
            </w:r>
            <w:r>
              <w:t>ы и</w:t>
            </w:r>
            <w:r w:rsidRPr="007B3FAD">
              <w:t xml:space="preserve"> пре</w:t>
            </w:r>
            <w:r w:rsidRPr="007B3FAD">
              <w:softHyphen/>
              <w:t>доставля</w:t>
            </w:r>
            <w:r>
              <w:t>ет</w:t>
            </w:r>
            <w:r w:rsidRPr="007B3FAD">
              <w:t xml:space="preserve"> пользователю и</w:t>
            </w:r>
            <w:r w:rsidRPr="007B3FAD">
              <w:t>н</w:t>
            </w:r>
            <w:r w:rsidRPr="007B3FAD">
              <w:t>струменты для работы с формулами, числами, графиками и текстами, снабженн</w:t>
            </w:r>
            <w:r w:rsidRPr="00EE7428">
              <w:t xml:space="preserve">ые </w:t>
            </w:r>
            <w:r w:rsidRPr="007B3FAD">
              <w:t>простым в освоении гра</w:t>
            </w:r>
            <w:r w:rsidRPr="007B3FAD">
              <w:softHyphen/>
              <w:t>фическим интерфейсом</w:t>
            </w:r>
            <w:r>
              <w:t>?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MS Excel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2) </w:t>
            </w:r>
            <w:proofErr w:type="spellStart"/>
            <w:r w:rsidRPr="00552BD5">
              <w:rPr>
                <w:lang w:val="en-US"/>
              </w:rPr>
              <w:t>Statistica</w:t>
            </w:r>
            <w:proofErr w:type="spellEnd"/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3) </w:t>
            </w:r>
            <w:proofErr w:type="spellStart"/>
            <w:r w:rsidRPr="00552BD5">
              <w:rPr>
                <w:lang w:val="en-US"/>
              </w:rPr>
              <w:t>MathCad</w:t>
            </w:r>
            <w:proofErr w:type="spellEnd"/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4) </w:t>
            </w:r>
            <w:proofErr w:type="spellStart"/>
            <w:r w:rsidRPr="00552BD5">
              <w:rPr>
                <w:lang w:val="en-US"/>
              </w:rPr>
              <w:t>BpWin</w:t>
            </w:r>
            <w:proofErr w:type="spellEnd"/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6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К какой группе классификации относится пр</w:t>
            </w:r>
            <w:r>
              <w:t>о</w:t>
            </w:r>
            <w:r>
              <w:t xml:space="preserve">граммный пакет </w:t>
            </w:r>
            <w:proofErr w:type="spellStart"/>
            <w:r w:rsidRPr="00552BD5">
              <w:rPr>
                <w:lang w:val="en-US"/>
              </w:rPr>
              <w:t>Statistica</w:t>
            </w:r>
            <w:proofErr w:type="spellEnd"/>
            <w:r>
              <w:t>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статистические универсальные п</w:t>
            </w:r>
            <w:r>
              <w:t>а</w:t>
            </w:r>
            <w:r>
              <w:t>кеты;</w:t>
            </w:r>
          </w:p>
          <w:p w:rsidR="00552BD5" w:rsidRDefault="00552BD5" w:rsidP="00EE7428">
            <w:pPr>
              <w:ind w:firstLine="0"/>
            </w:pPr>
            <w:r>
              <w:t>2) системы матричных расчетов;</w:t>
            </w:r>
          </w:p>
          <w:p w:rsidR="00552BD5" w:rsidRDefault="00552BD5" w:rsidP="00EE7428">
            <w:pPr>
              <w:ind w:firstLine="0"/>
            </w:pPr>
            <w:r>
              <w:t>3) электронные таблицы;</w:t>
            </w:r>
          </w:p>
          <w:p w:rsidR="00552BD5" w:rsidRDefault="00552BD5" w:rsidP="00EE7428">
            <w:pPr>
              <w:ind w:firstLine="0"/>
            </w:pPr>
            <w:r>
              <w:t>4) статистические профессиональные пакеты</w:t>
            </w:r>
          </w:p>
        </w:tc>
      </w:tr>
      <w:tr w:rsidR="00552BD5" w:rsidRPr="00B12F5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7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В каком из программных продуктов реализованы возможности построения временных рядов со структурными изменениями?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MS Excel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2) </w:t>
            </w:r>
            <w:proofErr w:type="spellStart"/>
            <w:r w:rsidRPr="00552BD5">
              <w:rPr>
                <w:lang w:val="en-US"/>
              </w:rPr>
              <w:t>MathCad</w:t>
            </w:r>
            <w:proofErr w:type="spellEnd"/>
            <w:r w:rsidRPr="00552BD5">
              <w:rPr>
                <w:lang w:val="en-US"/>
              </w:rPr>
              <w:t>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3) </w:t>
            </w:r>
            <w:proofErr w:type="spellStart"/>
            <w:r w:rsidRPr="00552BD5">
              <w:rPr>
                <w:lang w:val="en-US"/>
              </w:rPr>
              <w:t>BpWin</w:t>
            </w:r>
            <w:proofErr w:type="spellEnd"/>
            <w:r w:rsidRPr="00552BD5">
              <w:rPr>
                <w:lang w:val="en-US"/>
              </w:rPr>
              <w:t>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4) </w:t>
            </w:r>
            <w:proofErr w:type="spellStart"/>
            <w:r w:rsidRPr="00552BD5">
              <w:rPr>
                <w:lang w:val="en-US"/>
              </w:rPr>
              <w:t>Statistica</w:t>
            </w:r>
            <w:proofErr w:type="spellEnd"/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8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Для какого понятия применимо определение:</w:t>
            </w:r>
          </w:p>
          <w:p w:rsidR="00552BD5" w:rsidRDefault="00552BD5" w:rsidP="00EE7428">
            <w:pPr>
              <w:ind w:firstLine="0"/>
            </w:pPr>
            <w:r>
              <w:t xml:space="preserve">… – это </w:t>
            </w:r>
            <w:r w:rsidRPr="005169C5">
              <w:t>рисунок</w:t>
            </w:r>
            <w:r>
              <w:t xml:space="preserve">, </w:t>
            </w:r>
            <w:r w:rsidRPr="005169C5">
              <w:t>фотография</w:t>
            </w:r>
            <w:r>
              <w:t xml:space="preserve">, </w:t>
            </w:r>
            <w:r w:rsidRPr="005169C5">
              <w:t>гравюра</w:t>
            </w:r>
            <w:r>
              <w:t xml:space="preserve"> или др</w:t>
            </w:r>
            <w:r>
              <w:t>у</w:t>
            </w:r>
            <w:r>
              <w:t xml:space="preserve">гое </w:t>
            </w:r>
            <w:r w:rsidRPr="005169C5">
              <w:t>изображение</w:t>
            </w:r>
            <w:r>
              <w:t xml:space="preserve">, поясняющее </w:t>
            </w:r>
            <w:r w:rsidRPr="005169C5">
              <w:t>текст</w:t>
            </w:r>
            <w:r>
              <w:t>, в том числе и научный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иллюстрация;</w:t>
            </w:r>
          </w:p>
          <w:p w:rsidR="00552BD5" w:rsidRDefault="00552BD5" w:rsidP="00EE7428">
            <w:pPr>
              <w:ind w:firstLine="0"/>
            </w:pPr>
            <w:r>
              <w:t>2) диаграмма;</w:t>
            </w:r>
          </w:p>
          <w:p w:rsidR="00552BD5" w:rsidRDefault="00552BD5" w:rsidP="00EE7428">
            <w:pPr>
              <w:ind w:firstLine="0"/>
            </w:pPr>
            <w:r>
              <w:t>3) график;</w:t>
            </w:r>
          </w:p>
          <w:p w:rsidR="00552BD5" w:rsidRDefault="00552BD5" w:rsidP="00EE7428">
            <w:pPr>
              <w:ind w:firstLine="0"/>
            </w:pPr>
            <w:r>
              <w:t>4) фон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9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 xml:space="preserve"> Что означает аббревиатура ЕСКД?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единая система конечного док</w:t>
            </w:r>
            <w:r>
              <w:t>у</w:t>
            </w:r>
            <w:r>
              <w:t>ментооборота;</w:t>
            </w:r>
          </w:p>
          <w:p w:rsidR="00552BD5" w:rsidRDefault="00552BD5" w:rsidP="00EE7428">
            <w:pPr>
              <w:ind w:firstLine="0"/>
            </w:pPr>
            <w:r>
              <w:t>2) единая система конструктора;</w:t>
            </w:r>
          </w:p>
          <w:p w:rsidR="00552BD5" w:rsidRDefault="00552BD5" w:rsidP="00EE7428">
            <w:pPr>
              <w:ind w:firstLine="0"/>
            </w:pPr>
            <w:r>
              <w:t>3) единая система конструкторской документации;</w:t>
            </w:r>
          </w:p>
          <w:p w:rsidR="00552BD5" w:rsidRDefault="00552BD5" w:rsidP="00EE7428">
            <w:pPr>
              <w:ind w:firstLine="0"/>
            </w:pPr>
            <w:r>
              <w:t>4) единовременная система конс</w:t>
            </w:r>
            <w:r>
              <w:t>т</w:t>
            </w:r>
            <w:r>
              <w:t>руктора и документа</w:t>
            </w:r>
          </w:p>
        </w:tc>
      </w:tr>
      <w:tr w:rsidR="00552BD5" w:rsidRPr="002F7C1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0</w:t>
            </w:r>
          </w:p>
        </w:tc>
        <w:tc>
          <w:tcPr>
            <w:tcW w:w="5387" w:type="dxa"/>
          </w:tcPr>
          <w:p w:rsidR="00552BD5" w:rsidRPr="00EE7428" w:rsidRDefault="00552BD5" w:rsidP="00EE7428">
            <w:pPr>
              <w:ind w:firstLine="0"/>
            </w:pPr>
            <w:r w:rsidRPr="00EE7428">
              <w:t>Какое программное обеспечение используются для отображения результатов применения фун</w:t>
            </w:r>
            <w:r w:rsidRPr="00EE7428">
              <w:t>к</w:t>
            </w:r>
            <w:r w:rsidRPr="00EE7428">
              <w:t xml:space="preserve">ционального метода обобщения? 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1) </w:t>
            </w:r>
            <w:proofErr w:type="spellStart"/>
            <w:r w:rsidRPr="00552BD5">
              <w:rPr>
                <w:lang w:val="en-US"/>
              </w:rPr>
              <w:t>ERWin</w:t>
            </w:r>
            <w:proofErr w:type="spellEnd"/>
            <w:r w:rsidRPr="00552BD5">
              <w:rPr>
                <w:lang w:val="en-US"/>
              </w:rPr>
              <w:t>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MS Power Point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3) </w:t>
            </w:r>
            <w:hyperlink r:id="rId31" w:tgtFrame="_blank" w:history="1">
              <w:proofErr w:type="spellStart"/>
              <w:r w:rsidRPr="00552BD5">
                <w:rPr>
                  <w:bCs/>
                  <w:lang w:val="en-US"/>
                </w:rPr>
                <w:t>FreeMind</w:t>
              </w:r>
              <w:proofErr w:type="spellEnd"/>
            </w:hyperlink>
            <w:r w:rsidRPr="00552BD5">
              <w:rPr>
                <w:bCs/>
                <w:lang w:val="en-US"/>
              </w:rPr>
              <w:t>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793450">
              <w:t xml:space="preserve">4) </w:t>
            </w:r>
            <w:proofErr w:type="spellStart"/>
            <w:r w:rsidRPr="00552BD5">
              <w:rPr>
                <w:lang w:val="en-US"/>
              </w:rPr>
              <w:t>XMind</w:t>
            </w:r>
            <w:proofErr w:type="spellEnd"/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1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 xml:space="preserve">При отображении алгоритмов блок </w:t>
            </w:r>
            <w:r w:rsidR="00827884">
              <w:rPr>
                <w:noProof/>
              </w:rPr>
            </w:r>
            <w:r w:rsidR="00827884">
              <w:rPr>
                <w:noProof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AutoShape 77" o:spid="_x0000_s1316" type="#_x0000_t114" alt="" style="width:29.15pt;height:15.4pt;visibility:visible;mso-position-horizontal-relative:char;mso-position-vertical-relative:line">
                  <w10:wrap type="none"/>
                  <w10:anchorlock/>
                </v:shape>
              </w:pict>
            </w:r>
          </w:p>
          <w:p w:rsidR="00552BD5" w:rsidRDefault="00552BD5" w:rsidP="00EE7428">
            <w:pPr>
              <w:ind w:firstLine="0"/>
            </w:pPr>
            <w:r>
              <w:t xml:space="preserve">обозначает 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оперативное запоминающее ус</w:t>
            </w:r>
            <w:r>
              <w:t>т</w:t>
            </w:r>
            <w:r>
              <w:t>ройство;</w:t>
            </w:r>
          </w:p>
          <w:p w:rsidR="00552BD5" w:rsidRDefault="00552BD5" w:rsidP="00EE7428">
            <w:pPr>
              <w:ind w:firstLine="0"/>
            </w:pPr>
            <w:r>
              <w:t>2) запоминающее устройство с п</w:t>
            </w:r>
            <w:r>
              <w:t>о</w:t>
            </w:r>
            <w:r>
              <w:lastRenderedPageBreak/>
              <w:t>следовательной выборкой;</w:t>
            </w:r>
          </w:p>
          <w:p w:rsidR="00552BD5" w:rsidRDefault="00552BD5" w:rsidP="00EE7428">
            <w:pPr>
              <w:ind w:firstLine="0"/>
            </w:pPr>
            <w:r>
              <w:t>3) запоминающее устройство с пр</w:t>
            </w:r>
            <w:r>
              <w:t>я</w:t>
            </w:r>
            <w:r>
              <w:t>мым доступом;</w:t>
            </w:r>
          </w:p>
          <w:p w:rsidR="00552BD5" w:rsidRDefault="00552BD5" w:rsidP="00EE7428">
            <w:pPr>
              <w:ind w:firstLine="0"/>
            </w:pPr>
            <w:r>
              <w:t>4) документ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lastRenderedPageBreak/>
              <w:t>12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Для какого понятия применимо определение:</w:t>
            </w:r>
          </w:p>
          <w:p w:rsidR="00552BD5" w:rsidRDefault="00552BD5" w:rsidP="00EE7428">
            <w:pPr>
              <w:ind w:firstLine="0"/>
            </w:pPr>
            <w:r>
              <w:t xml:space="preserve">… – </w:t>
            </w:r>
            <w:r w:rsidRPr="0056795F">
              <w:t>метод, который позволяет человеку спр</w:t>
            </w:r>
            <w:r w:rsidRPr="0056795F">
              <w:t>а</w:t>
            </w:r>
            <w:r w:rsidRPr="0056795F">
              <w:t>виться с информационным потоком,</w:t>
            </w:r>
            <w:r>
              <w:t xml:space="preserve"> </w:t>
            </w:r>
            <w:r w:rsidRPr="0056795F">
              <w:t>управлять им и структурировать его</w:t>
            </w:r>
            <w:r>
              <w:t>?</w:t>
            </w:r>
          </w:p>
        </w:tc>
        <w:tc>
          <w:tcPr>
            <w:tcW w:w="4111" w:type="dxa"/>
          </w:tcPr>
          <w:p w:rsidR="00552BD5" w:rsidRPr="000D1E88" w:rsidRDefault="00552BD5" w:rsidP="00EE7428">
            <w:pPr>
              <w:ind w:firstLine="0"/>
            </w:pPr>
            <w:r>
              <w:t>1) к</w:t>
            </w:r>
            <w:r w:rsidRPr="000D1E88">
              <w:t>артирование мышления</w:t>
            </w:r>
            <w:r>
              <w:t>;</w:t>
            </w:r>
          </w:p>
          <w:p w:rsidR="00552BD5" w:rsidRDefault="00552BD5" w:rsidP="00EE7428">
            <w:pPr>
              <w:ind w:firstLine="0"/>
            </w:pPr>
            <w:r>
              <w:t xml:space="preserve">2) </w:t>
            </w:r>
            <w:proofErr w:type="spellStart"/>
            <w:r>
              <w:t>м</w:t>
            </w:r>
            <w:r w:rsidRPr="00D3390C">
              <w:t>айндмэппинг</w:t>
            </w:r>
            <w:proofErr w:type="spellEnd"/>
            <w:r>
              <w:t>;</w:t>
            </w:r>
          </w:p>
          <w:p w:rsidR="00552BD5" w:rsidRDefault="00552BD5" w:rsidP="00EE7428">
            <w:pPr>
              <w:ind w:firstLine="0"/>
            </w:pPr>
            <w:r>
              <w:t>3) ментальная карта;</w:t>
            </w:r>
          </w:p>
          <w:p w:rsidR="00552BD5" w:rsidRDefault="00552BD5" w:rsidP="00EE7428">
            <w:pPr>
              <w:ind w:firstLine="0"/>
            </w:pPr>
            <w:r>
              <w:t>4) диаграмма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3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Для какого понятия применимо определение:</w:t>
            </w:r>
          </w:p>
          <w:p w:rsidR="00552BD5" w:rsidRDefault="00552BD5" w:rsidP="00EE7428">
            <w:pPr>
              <w:spacing w:before="60" w:after="60"/>
              <w:ind w:firstLine="0"/>
            </w:pPr>
            <w:r>
              <w:t>… –</w:t>
            </w:r>
            <w:r w:rsidRPr="00424ED6">
              <w:t xml:space="preserve"> это удобная и эффективная техника визуал</w:t>
            </w:r>
            <w:r w:rsidRPr="00424ED6">
              <w:t>и</w:t>
            </w:r>
            <w:r w:rsidRPr="00424ED6">
              <w:t>зации мышления и альтернативной записи</w:t>
            </w:r>
            <w:r>
              <w:t>?</w:t>
            </w:r>
          </w:p>
        </w:tc>
        <w:tc>
          <w:tcPr>
            <w:tcW w:w="4111" w:type="dxa"/>
          </w:tcPr>
          <w:p w:rsidR="00552BD5" w:rsidRPr="000D1E88" w:rsidRDefault="00552BD5" w:rsidP="00EE7428">
            <w:pPr>
              <w:ind w:firstLine="0"/>
            </w:pPr>
            <w:r>
              <w:t>1) к</w:t>
            </w:r>
            <w:r w:rsidRPr="000D1E88">
              <w:t>артирование мышления</w:t>
            </w:r>
            <w:r>
              <w:t>;</w:t>
            </w:r>
          </w:p>
          <w:p w:rsidR="00552BD5" w:rsidRDefault="00552BD5" w:rsidP="00EE7428">
            <w:pPr>
              <w:ind w:firstLine="0"/>
            </w:pPr>
            <w:r>
              <w:t xml:space="preserve">2) </w:t>
            </w:r>
            <w:proofErr w:type="spellStart"/>
            <w:r>
              <w:t>м</w:t>
            </w:r>
            <w:r w:rsidRPr="00D3390C">
              <w:t>айндмэппинг</w:t>
            </w:r>
            <w:proofErr w:type="spellEnd"/>
            <w:r>
              <w:t>;</w:t>
            </w:r>
          </w:p>
          <w:p w:rsidR="00552BD5" w:rsidRDefault="00552BD5" w:rsidP="00EE7428">
            <w:pPr>
              <w:ind w:firstLine="0"/>
            </w:pPr>
            <w:r>
              <w:t>3) ментальная карта;</w:t>
            </w:r>
          </w:p>
          <w:p w:rsidR="00552BD5" w:rsidRDefault="00552BD5" w:rsidP="00EE7428">
            <w:pPr>
              <w:ind w:firstLine="0"/>
            </w:pPr>
            <w:r>
              <w:t>4) диаграмма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4</w:t>
            </w:r>
          </w:p>
        </w:tc>
        <w:tc>
          <w:tcPr>
            <w:tcW w:w="5387" w:type="dxa"/>
          </w:tcPr>
          <w:p w:rsidR="00552BD5" w:rsidRDefault="00552BD5" w:rsidP="00EE7428">
            <w:pPr>
              <w:ind w:firstLine="0"/>
            </w:pPr>
            <w:r>
              <w:t>Для какого понятия применимо определение:</w:t>
            </w:r>
          </w:p>
          <w:p w:rsidR="00552BD5" w:rsidRDefault="00552BD5" w:rsidP="00EE7428">
            <w:pPr>
              <w:pStyle w:val="0"/>
            </w:pPr>
            <w:r>
              <w:t xml:space="preserve">… </w:t>
            </w:r>
            <w:r w:rsidRPr="002D212E">
              <w:t>– это группировка объектов (предметов, процессов, я</w:t>
            </w:r>
            <w:r w:rsidRPr="002D212E">
              <w:t>в</w:t>
            </w:r>
            <w:r w:rsidRPr="002D212E">
              <w:t>лений) по выявленным признакам</w:t>
            </w:r>
            <w:r>
              <w:t>?</w:t>
            </w:r>
            <w:r w:rsidRPr="002D212E">
              <w:t xml:space="preserve"> </w:t>
            </w: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классификация;</w:t>
            </w:r>
          </w:p>
          <w:p w:rsidR="00552BD5" w:rsidRDefault="00552BD5" w:rsidP="00EE7428">
            <w:pPr>
              <w:ind w:firstLine="0"/>
            </w:pPr>
            <w:r>
              <w:t>2) иерархия;</w:t>
            </w:r>
          </w:p>
          <w:p w:rsidR="00552BD5" w:rsidRDefault="00552BD5" w:rsidP="00EE7428">
            <w:pPr>
              <w:ind w:firstLine="0"/>
            </w:pPr>
            <w:r>
              <w:t>3) деление;</w:t>
            </w:r>
          </w:p>
          <w:p w:rsidR="00552BD5" w:rsidRDefault="00552BD5" w:rsidP="00EE7428">
            <w:pPr>
              <w:ind w:firstLine="0"/>
            </w:pPr>
            <w:r>
              <w:t>4) обобщение</w:t>
            </w:r>
          </w:p>
        </w:tc>
      </w:tr>
      <w:tr w:rsidR="00552BD5" w:rsidRPr="00B12F5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5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 xml:space="preserve">Укажите методологию </w:t>
            </w:r>
            <w:r w:rsidRPr="00E73B46">
              <w:t>функционального моделирования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552BD5" w:rsidRPr="00C00BF1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6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 xml:space="preserve">Укажите методологию </w:t>
            </w:r>
            <w:r w:rsidRPr="00E73B46">
              <w:t>моделирования информационных потоков внутри системы, позволяющ</w:t>
            </w:r>
            <w:r>
              <w:t>ую</w:t>
            </w:r>
            <w:r w:rsidRPr="00E73B46">
              <w:t xml:space="preserve"> отображать и ан</w:t>
            </w:r>
            <w:r w:rsidRPr="00E73B46">
              <w:t>а</w:t>
            </w:r>
            <w:r w:rsidRPr="00E73B46">
              <w:t>лизировать их структуру и взаимосвязи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552BD5" w:rsidRPr="00C00BF1" w:rsidRDefault="00552BD5" w:rsidP="00EE7428">
            <w:pPr>
              <w:ind w:firstLine="0"/>
            </w:pPr>
            <w:r w:rsidRPr="00793450">
              <w:t xml:space="preserve">6) </w:t>
            </w:r>
            <w:r w:rsidRPr="00552BD5">
              <w:rPr>
                <w:lang w:val="en-US"/>
              </w:rPr>
              <w:t>IDEF</w:t>
            </w:r>
            <w:r w:rsidRPr="00793450">
              <w:t>5</w:t>
            </w:r>
          </w:p>
        </w:tc>
      </w:tr>
      <w:tr w:rsidR="00552BD5" w:rsidRPr="002F7C1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7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 xml:space="preserve">Укажите методологию </w:t>
            </w:r>
            <w:r w:rsidRPr="00E73B46">
              <w:t>динамического моделирования ра</w:t>
            </w:r>
            <w:r w:rsidRPr="00E73B46">
              <w:t>з</w:t>
            </w:r>
            <w:r w:rsidRPr="00E73B46">
              <w:t>вития систем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552BD5" w:rsidRPr="002F7C1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8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 xml:space="preserve">Укажите методологию </w:t>
            </w:r>
            <w:r w:rsidRPr="00E73B46">
              <w:t>документирования процессов, пр</w:t>
            </w:r>
            <w:r w:rsidRPr="00E73B46">
              <w:t>о</w:t>
            </w:r>
            <w:r w:rsidRPr="00E73B46">
              <w:t>исходящих в системе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552BD5" w:rsidRPr="002F7C1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19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 xml:space="preserve">Укажите методологию </w:t>
            </w:r>
            <w:r w:rsidRPr="00E73B46">
              <w:t>построения объектно-ориентированных систем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552BD5" w:rsidRPr="002F7C12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t>20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 xml:space="preserve">Укажите методологию </w:t>
            </w:r>
            <w:r w:rsidRPr="00E73B46">
              <w:t>онтологического исследования сложных систем</w:t>
            </w:r>
          </w:p>
        </w:tc>
        <w:tc>
          <w:tcPr>
            <w:tcW w:w="4111" w:type="dxa"/>
          </w:tcPr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552BD5" w:rsidRPr="00552BD5" w:rsidRDefault="00552BD5" w:rsidP="00EE742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552BD5" w:rsidTr="00DE57BB">
        <w:tc>
          <w:tcPr>
            <w:tcW w:w="567" w:type="dxa"/>
          </w:tcPr>
          <w:p w:rsidR="00552BD5" w:rsidRDefault="00552BD5" w:rsidP="00EE7428">
            <w:pPr>
              <w:ind w:firstLine="0"/>
              <w:jc w:val="center"/>
            </w:pPr>
            <w:r>
              <w:lastRenderedPageBreak/>
              <w:t>21</w:t>
            </w:r>
          </w:p>
        </w:tc>
        <w:tc>
          <w:tcPr>
            <w:tcW w:w="5387" w:type="dxa"/>
          </w:tcPr>
          <w:p w:rsidR="00552BD5" w:rsidRDefault="00552BD5" w:rsidP="00EE7428">
            <w:pPr>
              <w:pStyle w:val="0"/>
            </w:pPr>
            <w:r>
              <w:t>Какое из перечисленных действий указывается на схеме декомпозиции сверху?</w:t>
            </w:r>
          </w:p>
          <w:p w:rsidR="00552BD5" w:rsidRDefault="00552BD5" w:rsidP="00EE7428">
            <w:pPr>
              <w:pStyle w:val="0"/>
            </w:pPr>
          </w:p>
        </w:tc>
        <w:tc>
          <w:tcPr>
            <w:tcW w:w="4111" w:type="dxa"/>
          </w:tcPr>
          <w:p w:rsidR="00552BD5" w:rsidRDefault="00552BD5" w:rsidP="00EE7428">
            <w:pPr>
              <w:ind w:firstLine="0"/>
            </w:pPr>
            <w:r>
              <w:t>1) управление;</w:t>
            </w:r>
          </w:p>
          <w:p w:rsidR="00552BD5" w:rsidRDefault="00552BD5" w:rsidP="00EE7428">
            <w:pPr>
              <w:ind w:firstLine="0"/>
            </w:pPr>
            <w:r>
              <w:t>2) вход;</w:t>
            </w:r>
          </w:p>
          <w:p w:rsidR="00552BD5" w:rsidRDefault="00552BD5" w:rsidP="00EE7428">
            <w:pPr>
              <w:ind w:firstLine="0"/>
            </w:pPr>
            <w:r>
              <w:t>3) выход;</w:t>
            </w:r>
          </w:p>
          <w:p w:rsidR="00552BD5" w:rsidRDefault="00552BD5" w:rsidP="00EE7428">
            <w:pPr>
              <w:ind w:firstLine="0"/>
            </w:pPr>
            <w:r>
              <w:t>4) вызов;</w:t>
            </w:r>
          </w:p>
          <w:p w:rsidR="00552BD5" w:rsidRDefault="00552BD5" w:rsidP="00EE7428">
            <w:pPr>
              <w:ind w:firstLine="0"/>
            </w:pPr>
            <w:r>
              <w:t>5) механизмы</w:t>
            </w:r>
          </w:p>
        </w:tc>
      </w:tr>
    </w:tbl>
    <w:p w:rsidR="00552BD5" w:rsidRPr="00C00BF1" w:rsidRDefault="00552BD5" w:rsidP="00EE7428">
      <w:pPr>
        <w:ind w:firstLine="0"/>
        <w:jc w:val="center"/>
        <w:rPr>
          <w:b/>
          <w:sz w:val="22"/>
          <w:szCs w:val="22"/>
        </w:rPr>
      </w:pPr>
      <w:r w:rsidRPr="00793450">
        <w:rPr>
          <w:b/>
          <w:sz w:val="22"/>
          <w:szCs w:val="22"/>
        </w:rPr>
        <w:t>Ключ к тестовым заданиям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56"/>
        <w:gridCol w:w="1146"/>
        <w:gridCol w:w="1156"/>
        <w:gridCol w:w="1146"/>
        <w:gridCol w:w="1156"/>
        <w:gridCol w:w="1146"/>
      </w:tblGrid>
      <w:tr w:rsidR="00552BD5" w:rsidTr="00EE7428">
        <w:trPr>
          <w:jc w:val="center"/>
        </w:trPr>
        <w:tc>
          <w:tcPr>
            <w:tcW w:w="2302" w:type="dxa"/>
            <w:gridSpan w:val="2"/>
          </w:tcPr>
          <w:p w:rsidR="00552BD5" w:rsidRDefault="00552BD5" w:rsidP="00EE7428">
            <w:pPr>
              <w:ind w:firstLine="0"/>
              <w:jc w:val="center"/>
            </w:pPr>
            <w:r>
              <w:t>Номер</w:t>
            </w:r>
          </w:p>
        </w:tc>
        <w:tc>
          <w:tcPr>
            <w:tcW w:w="2302" w:type="dxa"/>
            <w:gridSpan w:val="2"/>
          </w:tcPr>
          <w:p w:rsidR="00552BD5" w:rsidRDefault="00552BD5" w:rsidP="00EE7428">
            <w:pPr>
              <w:ind w:firstLine="0"/>
              <w:jc w:val="center"/>
            </w:pPr>
            <w:r>
              <w:t>Номер</w:t>
            </w:r>
          </w:p>
        </w:tc>
        <w:tc>
          <w:tcPr>
            <w:tcW w:w="2302" w:type="dxa"/>
            <w:gridSpan w:val="2"/>
          </w:tcPr>
          <w:p w:rsidR="00552BD5" w:rsidRDefault="00552BD5" w:rsidP="00EE7428">
            <w:pPr>
              <w:ind w:firstLine="0"/>
              <w:jc w:val="center"/>
            </w:pPr>
            <w:r>
              <w:t>Номер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</w:tcPr>
          <w:p w:rsidR="00552BD5" w:rsidRDefault="00552BD5" w:rsidP="00EE7428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46" w:type="dxa"/>
          </w:tcPr>
          <w:p w:rsidR="00552BD5" w:rsidRDefault="00552BD5" w:rsidP="00EE7428">
            <w:pPr>
              <w:ind w:firstLine="0"/>
              <w:jc w:val="center"/>
            </w:pPr>
            <w:r>
              <w:t>ответа</w:t>
            </w:r>
          </w:p>
        </w:tc>
        <w:tc>
          <w:tcPr>
            <w:tcW w:w="1156" w:type="dxa"/>
          </w:tcPr>
          <w:p w:rsidR="00552BD5" w:rsidRDefault="00552BD5" w:rsidP="00EE7428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46" w:type="dxa"/>
          </w:tcPr>
          <w:p w:rsidR="00552BD5" w:rsidRDefault="00552BD5" w:rsidP="00EE7428">
            <w:pPr>
              <w:ind w:firstLine="0"/>
              <w:jc w:val="center"/>
            </w:pPr>
            <w:r>
              <w:t>ответа</w:t>
            </w:r>
          </w:p>
        </w:tc>
        <w:tc>
          <w:tcPr>
            <w:tcW w:w="1156" w:type="dxa"/>
          </w:tcPr>
          <w:p w:rsidR="00552BD5" w:rsidRDefault="00552BD5" w:rsidP="00EE7428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46" w:type="dxa"/>
          </w:tcPr>
          <w:p w:rsidR="00552BD5" w:rsidRDefault="00552BD5" w:rsidP="00EE7428">
            <w:pPr>
              <w:ind w:firstLine="0"/>
              <w:jc w:val="center"/>
            </w:pPr>
            <w:r>
              <w:t>ответа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8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5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2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9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6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2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0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7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4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2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1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4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8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4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5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3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2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9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5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6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3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2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20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6</w:t>
            </w:r>
          </w:p>
        </w:tc>
      </w:tr>
      <w:tr w:rsidR="00552BD5" w:rsidTr="00EE7428">
        <w:trPr>
          <w:jc w:val="center"/>
        </w:trPr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7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4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4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21</w:t>
            </w:r>
          </w:p>
        </w:tc>
        <w:tc>
          <w:tcPr>
            <w:tcW w:w="1146" w:type="dxa"/>
            <w:vAlign w:val="center"/>
          </w:tcPr>
          <w:p w:rsidR="00552BD5" w:rsidRDefault="00552BD5" w:rsidP="00EE7428">
            <w:pPr>
              <w:ind w:firstLine="0"/>
              <w:jc w:val="center"/>
            </w:pPr>
            <w:r>
              <w:t>1</w:t>
            </w:r>
          </w:p>
        </w:tc>
      </w:tr>
    </w:tbl>
    <w:p w:rsidR="000D0836" w:rsidRDefault="000D0836" w:rsidP="00EE7428">
      <w:pPr>
        <w:jc w:val="center"/>
        <w:rPr>
          <w:i/>
          <w:color w:val="C00000"/>
          <w:highlight w:val="yellow"/>
        </w:rPr>
      </w:pPr>
    </w:p>
    <w:p w:rsidR="0079022C" w:rsidRPr="00C17915" w:rsidRDefault="0079022C" w:rsidP="0079022C">
      <w:pPr>
        <w:pStyle w:val="10"/>
        <w:rPr>
          <w:rStyle w:val="FontStyle20"/>
          <w:rFonts w:ascii="Times New Roman" w:hAnsi="Times New Roman" w:cs="Times New Roman"/>
          <w:sz w:val="24"/>
          <w:szCs w:val="24"/>
        </w:rPr>
      </w:pPr>
    </w:p>
    <w:p w:rsidR="00951970" w:rsidRDefault="00951970" w:rsidP="000332A6">
      <w:pPr>
        <w:rPr>
          <w:i/>
          <w:color w:val="C00000"/>
        </w:rPr>
        <w:sectPr w:rsidR="00951970" w:rsidSect="00951970">
          <w:pgSz w:w="11907" w:h="16840" w:code="9"/>
          <w:pgMar w:top="1134" w:right="851" w:bottom="851" w:left="1701" w:header="720" w:footer="720" w:gutter="0"/>
          <w:cols w:space="720"/>
          <w:noEndnote/>
          <w:titlePg/>
          <w:docGrid w:linePitch="326"/>
        </w:sectPr>
      </w:pPr>
    </w:p>
    <w:p w:rsidR="008B1FF6" w:rsidRDefault="008B1FF6" w:rsidP="008B1FF6">
      <w:pPr>
        <w:pStyle w:val="10"/>
        <w:rPr>
          <w:rStyle w:val="FontStyle20"/>
          <w:rFonts w:ascii="Times New Roman" w:hAnsi="Times New Roman" w:cs="Times New Roman"/>
          <w:sz w:val="24"/>
          <w:szCs w:val="24"/>
        </w:rPr>
      </w:pPr>
      <w:r w:rsidRPr="00C17915">
        <w:rPr>
          <w:rStyle w:val="FontStyle20"/>
          <w:rFonts w:ascii="Times New Roman" w:hAnsi="Times New Roman" w:cs="Times New Roman"/>
          <w:sz w:val="24"/>
          <w:szCs w:val="24"/>
        </w:rPr>
        <w:lastRenderedPageBreak/>
        <w:t>7 Оценочные средства для проведения промежуточной аттестации</w:t>
      </w:r>
    </w:p>
    <w:p w:rsidR="0023330D" w:rsidRPr="00D718F3" w:rsidRDefault="0023330D" w:rsidP="00197B54">
      <w:pPr>
        <w:rPr>
          <w:b/>
        </w:rPr>
      </w:pPr>
      <w:r w:rsidRPr="00D718F3">
        <w:rPr>
          <w:b/>
        </w:rPr>
        <w:t>а) Планируемые результаты обучения и оценочные средства для пров</w:t>
      </w:r>
      <w:r w:rsidR="006848DA" w:rsidRPr="00D718F3">
        <w:rPr>
          <w:b/>
        </w:rPr>
        <w:t>едения промежуточной аттестации</w:t>
      </w:r>
      <w:r w:rsidR="00321DD2" w:rsidRPr="00D718F3">
        <w:rPr>
          <w:b/>
        </w:rPr>
        <w:t>:</w:t>
      </w:r>
    </w:p>
    <w:tbl>
      <w:tblPr>
        <w:tblW w:w="4735" w:type="pct"/>
        <w:tblInd w:w="364" w:type="dxa"/>
        <w:tblCellMar>
          <w:left w:w="0" w:type="dxa"/>
          <w:right w:w="0" w:type="dxa"/>
        </w:tblCellMar>
        <w:tblLook w:val="04A0"/>
      </w:tblPr>
      <w:tblGrid>
        <w:gridCol w:w="1545"/>
        <w:gridCol w:w="5117"/>
        <w:gridCol w:w="8363"/>
      </w:tblGrid>
      <w:tr w:rsidR="0033429F" w:rsidRPr="006C5204" w:rsidTr="000D0836">
        <w:trPr>
          <w:trHeight w:val="753"/>
          <w:tblHeader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33429F" w:rsidRPr="006C5204" w:rsidRDefault="0033429F" w:rsidP="009B0FB4">
            <w:pPr>
              <w:ind w:firstLine="0"/>
              <w:jc w:val="center"/>
            </w:pPr>
            <w:r w:rsidRPr="006C5204">
              <w:t xml:space="preserve">Структурный элемент </w:t>
            </w:r>
            <w:r w:rsidRPr="006C5204">
              <w:br/>
              <w:t>компетенции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33429F" w:rsidRPr="006C5204" w:rsidRDefault="0033429F" w:rsidP="009B0FB4">
            <w:pPr>
              <w:ind w:firstLine="0"/>
              <w:jc w:val="center"/>
            </w:pPr>
            <w:r w:rsidRPr="006C5204">
              <w:rPr>
                <w:bCs/>
              </w:rPr>
              <w:t xml:space="preserve">Планируемые результаты обучения 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33429F" w:rsidRPr="006C5204" w:rsidRDefault="0033429F" w:rsidP="009B0FB4">
            <w:pPr>
              <w:ind w:firstLine="0"/>
              <w:jc w:val="center"/>
            </w:pPr>
            <w:r w:rsidRPr="006C5204">
              <w:t>Оценочные средства</w:t>
            </w:r>
          </w:p>
        </w:tc>
      </w:tr>
      <w:tr w:rsidR="0033429F" w:rsidRPr="006C5204" w:rsidTr="006C5204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33429F" w:rsidRPr="006C5204" w:rsidRDefault="00D718F3" w:rsidP="009B0FB4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t>ОПК-1 Владение методологией теоретических и экспериментальных исследований в области профессиональной деятельности</w:t>
            </w:r>
          </w:p>
        </w:tc>
      </w:tr>
      <w:tr w:rsidR="00D718F3" w:rsidRPr="006C5204" w:rsidTr="000D0836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6C5204" w:rsidRDefault="00D718F3" w:rsidP="009B0FB4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сновные определения методологии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критерии научности деятельности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нормы научной этики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основные методы теоретических и эмпирич</w:t>
            </w:r>
            <w:r w:rsidRPr="006C5204">
              <w:t>е</w:t>
            </w:r>
            <w:r w:rsidRPr="006C5204">
              <w:t>ских исследований в коллективной и индивид</w:t>
            </w:r>
            <w:r w:rsidRPr="006C5204">
              <w:t>у</w:t>
            </w:r>
            <w:r w:rsidRPr="006C5204">
              <w:t>альной научной деятельности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стадии, фазы и этапы в организации научной деятельности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AF1D8D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t xml:space="preserve">Перечень теоретических вопросов </w:t>
            </w:r>
          </w:p>
          <w:p w:rsidR="00417BB1" w:rsidRPr="00AF1D8D" w:rsidRDefault="00417BB1" w:rsidP="00417BB1">
            <w:pPr>
              <w:ind w:firstLine="0"/>
            </w:pPr>
            <w:r w:rsidRPr="00AF1D8D">
              <w:t>1. Определите понятия «наука», «научная специальность». Структура паспорта научной специальности. Опишите классификатор результатов научной де</w:t>
            </w:r>
            <w:r w:rsidRPr="00AF1D8D">
              <w:t>я</w:t>
            </w:r>
            <w:r w:rsidRPr="00AF1D8D">
              <w:t xml:space="preserve">тельности. </w:t>
            </w:r>
          </w:p>
          <w:p w:rsidR="00417BB1" w:rsidRPr="00AF1D8D" w:rsidRDefault="00417BB1" w:rsidP="00417BB1">
            <w:pPr>
              <w:ind w:firstLine="0"/>
            </w:pPr>
            <w:r w:rsidRPr="00AF1D8D">
              <w:t>2. Общее энциклопедическое определение понятия «методология».</w:t>
            </w:r>
          </w:p>
          <w:p w:rsidR="00417BB1" w:rsidRPr="00AF1D8D" w:rsidRDefault="00AF1D8D" w:rsidP="00417BB1">
            <w:pPr>
              <w:ind w:firstLine="0"/>
            </w:pPr>
            <w:r w:rsidRPr="00AF1D8D">
              <w:t>3</w:t>
            </w:r>
            <w:r w:rsidR="00417BB1" w:rsidRPr="00AF1D8D">
              <w:t>. Нормы научной этики.</w:t>
            </w:r>
          </w:p>
          <w:p w:rsidR="00417BB1" w:rsidRPr="00AF1D8D" w:rsidRDefault="00AF1D8D" w:rsidP="00417BB1">
            <w:pPr>
              <w:ind w:firstLine="0"/>
            </w:pPr>
            <w:r w:rsidRPr="00AF1D8D">
              <w:t>4</w:t>
            </w:r>
            <w:r w:rsidR="00417BB1" w:rsidRPr="00AF1D8D">
              <w:t>. Средства и методы научного исследования.</w:t>
            </w:r>
          </w:p>
          <w:p w:rsidR="00417BB1" w:rsidRPr="00AF1D8D" w:rsidRDefault="00AF1D8D" w:rsidP="00AF1D8D">
            <w:pPr>
              <w:ind w:firstLine="0"/>
              <w:rPr>
                <w:color w:val="00B050"/>
              </w:rPr>
            </w:pPr>
            <w:r w:rsidRPr="00AF1D8D">
              <w:t>5</w:t>
            </w:r>
            <w:r w:rsidR="00417BB1" w:rsidRPr="00AF1D8D">
              <w:t>. Организация процесса проведения исследования: фазы, стадии и этапы.</w:t>
            </w:r>
          </w:p>
        </w:tc>
      </w:tr>
      <w:tr w:rsidR="00D718F3" w:rsidRPr="006C5204" w:rsidTr="000D0836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6C5204" w:rsidRDefault="00D718F3" w:rsidP="009B0FB4">
            <w:pPr>
              <w:ind w:firstLine="0"/>
              <w:jc w:val="left"/>
            </w:pPr>
            <w:r w:rsidRPr="006C5204"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выделять стадии, фазы и этапы организации научной деятельности; 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основывать привлечение специалистов к р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шению типовых задач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распознавать критерии научной деятельности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обретать знания в области математического моделирования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корректно выражать и аргументировано обо</w:t>
            </w:r>
            <w:r w:rsidRPr="006C5204">
              <w:t>с</w:t>
            </w:r>
            <w:r w:rsidRPr="006C5204">
              <w:t>новывать положения в области математическ</w:t>
            </w:r>
            <w:r w:rsidRPr="006C5204">
              <w:t>о</w:t>
            </w:r>
            <w:r w:rsidRPr="006C5204">
              <w:t>го моделирования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суждать способы эффективного решения з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дачи методами математического моделиров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ния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использовать на междисциплинарном уровне знания по организации научной деятельности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Default="00D718F3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t xml:space="preserve">Практические задания </w:t>
            </w:r>
          </w:p>
          <w:p w:rsidR="00033C83" w:rsidRDefault="00033C83" w:rsidP="00033C83">
            <w:pPr>
              <w:ind w:firstLine="0"/>
            </w:pPr>
            <w:r>
              <w:t>1. Выполнить построение пузырьковой диаграммы для данных, приведенных на рис. 1.5, для заранее определенной цели. Выполнить ее представление для научного журнала (диссертации) и для представления в презентации к устному докладе.</w:t>
            </w:r>
          </w:p>
          <w:p w:rsidR="00033C83" w:rsidRPr="00A664E0" w:rsidRDefault="00033C83" w:rsidP="00033C83">
            <w:pPr>
              <w:ind w:firstLine="0"/>
            </w:pPr>
            <w:r>
              <w:t>2. Для отобранных исходных данных отобразить поле корреляции (точечную диаграмму) во времени или пространстве. Для построенного ряда выполнить прогноз на 3 периода вперед и назад, и отобразить результат на диаграмме.</w:t>
            </w:r>
          </w:p>
          <w:p w:rsidR="00033C83" w:rsidRDefault="00033C83" w:rsidP="00033C83">
            <w:pPr>
              <w:ind w:firstLine="0"/>
            </w:pPr>
          </w:p>
          <w:p w:rsidR="00033C83" w:rsidRPr="00033C83" w:rsidRDefault="00033C83" w:rsidP="006C5204">
            <w:pPr>
              <w:ind w:firstLine="0"/>
              <w:jc w:val="left"/>
            </w:pPr>
          </w:p>
          <w:p w:rsidR="00417BB1" w:rsidRPr="00595BD0" w:rsidRDefault="00417BB1" w:rsidP="00504C15">
            <w:pPr>
              <w:ind w:firstLine="0"/>
              <w:rPr>
                <w:color w:val="00B050"/>
              </w:rPr>
            </w:pPr>
          </w:p>
        </w:tc>
      </w:tr>
      <w:tr w:rsidR="00D718F3" w:rsidRPr="006C5204" w:rsidTr="000D0836">
        <w:trPr>
          <w:trHeight w:val="446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6C5204" w:rsidRDefault="00D718F3" w:rsidP="009B0FB4">
            <w:pPr>
              <w:ind w:firstLine="0"/>
              <w:jc w:val="left"/>
            </w:pPr>
            <w:r w:rsidRPr="006C5204"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пособами демонстрации умений вести инд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>видуальную научную деятельность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lastRenderedPageBreak/>
              <w:t>способами оценивания значимости и практич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ской пригодности полученных результатов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профессиональным языком математического моделирования и численных методов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навыков коллективной научной деятельности; 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и методиками обобщения результ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тов решения, экспериментальной деятельности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рименения теоретических и эмп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>рических методов-действий и методов-операций;</w:t>
            </w:r>
          </w:p>
          <w:p w:rsidR="00D718F3" w:rsidRPr="006C5204" w:rsidRDefault="00D718F3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рименения результатов решения, экспериментальной деятельности;</w:t>
            </w:r>
          </w:p>
          <w:p w:rsidR="00D718F3" w:rsidRPr="006C5204" w:rsidRDefault="00D718F3" w:rsidP="006C5204">
            <w:pPr>
              <w:ind w:firstLine="0"/>
              <w:jc w:val="left"/>
              <w:rPr>
                <w:bCs/>
              </w:rPr>
            </w:pPr>
            <w:r w:rsidRPr="006C5204">
              <w:t>навыками совершенствования профессионал</w:t>
            </w:r>
            <w:r w:rsidRPr="006C5204">
              <w:t>ь</w:t>
            </w:r>
            <w:r w:rsidRPr="006C5204">
              <w:t>ных знаний и умений путем способами испол</w:t>
            </w:r>
            <w:r w:rsidRPr="006C5204">
              <w:t>ь</w:t>
            </w:r>
            <w:r w:rsidRPr="006C5204">
              <w:t>зования возможностей информационной среды</w:t>
            </w:r>
            <w:r w:rsidRPr="006C5204">
              <w:rPr>
                <w:bCs/>
              </w:rPr>
              <w:t>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718F3" w:rsidRDefault="00D718F3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lastRenderedPageBreak/>
              <w:t xml:space="preserve">Задания на решение задач из профессиональной области, комплексные задания </w:t>
            </w:r>
          </w:p>
          <w:p w:rsidR="00504C15" w:rsidRDefault="00504C15" w:rsidP="00504C15">
            <w:pPr>
              <w:ind w:firstLine="0"/>
            </w:pPr>
            <w:r w:rsidRPr="00504C15">
              <w:t>1.</w:t>
            </w:r>
            <w:r>
              <w:rPr>
                <w:rFonts w:ascii="Arial" w:hAnsi="Arial" w:cs="Arial"/>
                <w:i/>
                <w:sz w:val="36"/>
                <w:szCs w:val="36"/>
              </w:rPr>
              <w:t xml:space="preserve"> </w:t>
            </w:r>
            <w:r>
              <w:t xml:space="preserve">Пусть в ходе наблюдения получены сведения о публикационной активности </w:t>
            </w:r>
            <w:r>
              <w:lastRenderedPageBreak/>
              <w:t>коллектива. Исходные данные приведены на рис. 5. Требуется выполнить о</w:t>
            </w:r>
            <w:r>
              <w:t>п</w:t>
            </w:r>
            <w:r>
              <w:t>ределение цели и визуализацию исходных данных для последующего анализа.</w:t>
            </w:r>
          </w:p>
          <w:p w:rsidR="00033C83" w:rsidRDefault="00033C83" w:rsidP="00504C15">
            <w:pPr>
              <w:ind w:firstLine="0"/>
            </w:pPr>
            <w:r>
              <w:t>2. Выполнить подготовку статистических данных в динамике или пространс</w:t>
            </w:r>
            <w:r>
              <w:t>т</w:t>
            </w:r>
            <w:r>
              <w:t>ве, используя официальные источники, соответствующих предполагаемой теме диссертационного исследования. Объем выборки должен составлять не менее 20 наблюдений и трех столбцов. Определить цель визуализации данных и и</w:t>
            </w:r>
            <w:r>
              <w:t>с</w:t>
            </w:r>
            <w:r>
              <w:t>пользовать, как минимум, два представления.</w:t>
            </w:r>
          </w:p>
          <w:p w:rsidR="00033C83" w:rsidRDefault="00033C83" w:rsidP="00504C15">
            <w:pPr>
              <w:ind w:firstLine="0"/>
            </w:pPr>
            <w:r>
              <w:t>3. Выполнить построение концептуальной схемы научного исследования по теме диссертации.</w:t>
            </w:r>
          </w:p>
          <w:p w:rsidR="00504C15" w:rsidRPr="006C5204" w:rsidRDefault="00504C15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</w:p>
        </w:tc>
      </w:tr>
      <w:tr w:rsidR="0033429F" w:rsidRPr="006C5204" w:rsidTr="006C5204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33429F" w:rsidRPr="006C5204" w:rsidRDefault="00D718F3" w:rsidP="009B0FB4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lastRenderedPageBreak/>
              <w:t>ОПК-2 Владение культурой научного исследования, в том числе с использованием современных информационно-коммуникационных технологий</w:t>
            </w:r>
          </w:p>
        </w:tc>
      </w:tr>
      <w:tr w:rsidR="006C5204" w:rsidRPr="006C5204" w:rsidTr="000D0836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9B0FB4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сновные определения и понятия в области и</w:t>
            </w:r>
            <w:r w:rsidRPr="006C5204">
              <w:rPr>
                <w:sz w:val="24"/>
                <w:szCs w:val="24"/>
              </w:rPr>
              <w:t>н</w:t>
            </w:r>
            <w:r w:rsidRPr="006C5204">
              <w:rPr>
                <w:sz w:val="24"/>
                <w:szCs w:val="24"/>
              </w:rPr>
              <w:t>формационных технологий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сновные правила обработки информации, п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лученной в ходе научных исследований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пределения процессов информационных пр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цессов, систем и технологий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емы представления результатов научных исследований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AF1D8D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t xml:space="preserve">Перечень теоретических вопросов 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 xml:space="preserve">1. Информационные технологии подготовки </w:t>
            </w:r>
            <w:proofErr w:type="spellStart"/>
            <w:r w:rsidRPr="00AF1D8D">
              <w:t>сложно-структированного</w:t>
            </w:r>
            <w:proofErr w:type="spellEnd"/>
            <w:r w:rsidRPr="00AF1D8D">
              <w:t xml:space="preserve"> текст</w:t>
            </w:r>
            <w:r w:rsidRPr="00AF1D8D">
              <w:t>о</w:t>
            </w:r>
            <w:r w:rsidRPr="00AF1D8D">
              <w:t>вого документа.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>2. Информационные технологии визуализации и представления результатов научных исследований.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>3. Информационные технологии обработки результатов экспериментальных исследований.</w:t>
            </w:r>
          </w:p>
          <w:p w:rsidR="00AF1D8D" w:rsidRDefault="00AF1D8D" w:rsidP="00AF1D8D">
            <w:pPr>
              <w:ind w:firstLine="0"/>
            </w:pPr>
            <w:r w:rsidRPr="00AF1D8D">
              <w:t>4. Информационные технологии представления результатов системотехнич</w:t>
            </w:r>
            <w:r w:rsidRPr="00AF1D8D">
              <w:t>е</w:t>
            </w:r>
            <w:r w:rsidRPr="00AF1D8D">
              <w:t xml:space="preserve">ского анализа объекта и предмета исследования.  </w:t>
            </w:r>
          </w:p>
          <w:p w:rsidR="00504C15" w:rsidRPr="00AF1D8D" w:rsidRDefault="00504C15" w:rsidP="00AF1D8D">
            <w:pPr>
              <w:ind w:firstLine="0"/>
            </w:pPr>
            <w:r>
              <w:t>5</w:t>
            </w:r>
            <w:r w:rsidRPr="00595BD0">
              <w:t>. Приведите примеры визуализации результатов научных исследований в в</w:t>
            </w:r>
            <w:r w:rsidRPr="00595BD0">
              <w:t>ы</w:t>
            </w:r>
            <w:r w:rsidRPr="00595BD0">
              <w:t>пускной квалификационной работе.</w:t>
            </w:r>
          </w:p>
        </w:tc>
      </w:tr>
      <w:tr w:rsidR="006C5204" w:rsidRPr="006C5204" w:rsidTr="000D0836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9B0FB4">
            <w:pPr>
              <w:ind w:firstLine="0"/>
              <w:jc w:val="left"/>
            </w:pPr>
            <w:r w:rsidRPr="006C5204"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выделять этапы обработки научной информ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 xml:space="preserve">ции; 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lastRenderedPageBreak/>
              <w:t>обосновывать применение программных средств для обработки научной информаци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обретать и расширять знания в области применения информационных технологий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суждать способы эффективного решения з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дачи с использование информационных техн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логий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использовать на междисциплинарном уровне знания по обработке информации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lastRenderedPageBreak/>
              <w:t xml:space="preserve">Практические задания </w:t>
            </w:r>
          </w:p>
          <w:p w:rsidR="00595BD0" w:rsidRDefault="00033C83" w:rsidP="00033C83">
            <w:pPr>
              <w:ind w:firstLine="0"/>
              <w:jc w:val="left"/>
            </w:pPr>
            <w:r>
              <w:t xml:space="preserve">1. Создать ментальную схему или аналогичное представление цели, задачи и </w:t>
            </w:r>
            <w:r>
              <w:lastRenderedPageBreak/>
              <w:t>результатов предполагаемого диссертационного исследования.</w:t>
            </w:r>
          </w:p>
          <w:p w:rsidR="00372ABC" w:rsidRPr="00033C83" w:rsidRDefault="00372ABC" w:rsidP="00033C83">
            <w:pPr>
              <w:ind w:firstLine="0"/>
              <w:jc w:val="left"/>
            </w:pPr>
            <w:r>
              <w:t xml:space="preserve">2. Создать конструкцию в новом документе </w:t>
            </w:r>
            <w:proofErr w:type="spellStart"/>
            <w:r>
              <w:t>LaTeX</w:t>
            </w:r>
            <w:proofErr w:type="spellEnd"/>
            <w:r>
              <w:t>, с помощью которой  док</w:t>
            </w:r>
            <w:r>
              <w:t>у</w:t>
            </w:r>
            <w:r>
              <w:t xml:space="preserve">мент определяется как научная статья, выполняется настройка русскоязычной страницы </w:t>
            </w:r>
            <w:r w:rsidRPr="00E97A42">
              <w:t>д</w:t>
            </w:r>
            <w:r>
              <w:t>ля вывода текста, подключение двух языков для работы – русского и английского, а также библиотек для работы с рисунками и таблицами сло</w:t>
            </w:r>
            <w:r>
              <w:t>ж</w:t>
            </w:r>
            <w:r>
              <w:t>ной структуры.</w:t>
            </w:r>
          </w:p>
        </w:tc>
      </w:tr>
      <w:tr w:rsidR="006C5204" w:rsidRPr="006C5204" w:rsidTr="000D0836">
        <w:trPr>
          <w:trHeight w:val="446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9B0FB4">
            <w:pPr>
              <w:ind w:firstLine="0"/>
              <w:jc w:val="left"/>
            </w:pPr>
            <w:r w:rsidRPr="006C5204">
              <w:lastRenderedPageBreak/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пособами демонстрации использовании и</w:t>
            </w:r>
            <w:r w:rsidRPr="006C5204">
              <w:rPr>
                <w:sz w:val="24"/>
                <w:szCs w:val="24"/>
              </w:rPr>
              <w:t>н</w:t>
            </w:r>
            <w:r w:rsidRPr="006C5204">
              <w:rPr>
                <w:sz w:val="24"/>
                <w:szCs w:val="24"/>
              </w:rPr>
              <w:t>формационных технологий в научных исслед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ваниях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сновными методами решения типовых задач с помощью информационных технологий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методиками использования информационных технологий в обработке научной информаци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и методиками обобщения результ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тов экспериментальной деятельност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совершенствования профессионал</w:t>
            </w:r>
            <w:r w:rsidRPr="006C5204">
              <w:rPr>
                <w:sz w:val="24"/>
                <w:szCs w:val="24"/>
              </w:rPr>
              <w:t>ь</w:t>
            </w:r>
            <w:r w:rsidRPr="006C5204">
              <w:rPr>
                <w:sz w:val="24"/>
                <w:szCs w:val="24"/>
              </w:rPr>
              <w:t>ных знаний и умений путем использования возможностей информационных технологий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t xml:space="preserve">Задания на решение задач из профессиональной области, комплексные задания </w:t>
            </w:r>
          </w:p>
          <w:p w:rsidR="00033C83" w:rsidRDefault="00033C83" w:rsidP="00033C83">
            <w:pPr>
              <w:ind w:firstLine="0"/>
            </w:pPr>
            <w:r>
              <w:t xml:space="preserve">1. Ознакомиться с содержанием ГОСТ </w:t>
            </w:r>
            <w:r w:rsidRPr="00251856">
              <w:t>19.701-90</w:t>
            </w:r>
            <w:r>
              <w:t xml:space="preserve"> </w:t>
            </w:r>
            <w:r w:rsidRPr="00694BF6">
              <w:t>Единая система программной документации</w:t>
            </w:r>
            <w:r>
              <w:t xml:space="preserve">. </w:t>
            </w:r>
            <w:r w:rsidRPr="00694BF6">
              <w:t>Схемы алгоритмов, программ, данных и систем</w:t>
            </w:r>
            <w:r>
              <w:t xml:space="preserve">. </w:t>
            </w:r>
          </w:p>
          <w:p w:rsidR="00372ABC" w:rsidRDefault="00372ABC" w:rsidP="00033C83">
            <w:pPr>
              <w:ind w:firstLine="0"/>
            </w:pPr>
            <w:r>
              <w:t>2. Выполнить поиск информации о публикационной активности одного из а</w:t>
            </w:r>
            <w:r>
              <w:t>в</w:t>
            </w:r>
            <w:r>
              <w:t xml:space="preserve">торов учебника – </w:t>
            </w:r>
            <w:proofErr w:type="spellStart"/>
            <w:r>
              <w:t>Логуновой</w:t>
            </w:r>
            <w:proofErr w:type="spellEnd"/>
            <w:r>
              <w:t xml:space="preserve"> О.С., проживающей в городе Магнитогорске.</w:t>
            </w:r>
          </w:p>
          <w:p w:rsidR="00372ABC" w:rsidRDefault="00372ABC" w:rsidP="00033C83">
            <w:pPr>
              <w:ind w:firstLine="0"/>
            </w:pPr>
            <w:r>
              <w:t>3. Используя инструменты поиска на платформе РИНЦ, с</w:t>
            </w:r>
            <w:r w:rsidRPr="0022044A">
              <w:t xml:space="preserve">оздать три подборки публикаций </w:t>
            </w:r>
            <w:r>
              <w:t xml:space="preserve">за последние три года от актуальной даты </w:t>
            </w:r>
            <w:r w:rsidRPr="0022044A">
              <w:t>по п</w:t>
            </w:r>
            <w:r>
              <w:t>редполагаемой теме исследования</w:t>
            </w:r>
            <w:r w:rsidRPr="0022044A">
              <w:t>.</w:t>
            </w:r>
          </w:p>
          <w:p w:rsidR="00033C83" w:rsidRPr="00033C83" w:rsidRDefault="00033C83" w:rsidP="006C5204">
            <w:pPr>
              <w:ind w:firstLine="0"/>
              <w:jc w:val="left"/>
            </w:pPr>
          </w:p>
        </w:tc>
      </w:tr>
      <w:tr w:rsidR="006C5204" w:rsidRPr="006C5204" w:rsidTr="006C5204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t>УК-1 Способность к критическому анализу и оценке современных научных достижений, генерированию новых идей при решении и</w:t>
            </w:r>
            <w:r w:rsidRPr="006C5204">
              <w:rPr>
                <w:b/>
              </w:rPr>
              <w:t>с</w:t>
            </w:r>
            <w:r w:rsidRPr="006C5204">
              <w:rPr>
                <w:b/>
              </w:rPr>
              <w:t>следовательских и практических задач, в том числе в междисциплинарных областях</w:t>
            </w:r>
          </w:p>
        </w:tc>
      </w:tr>
      <w:tr w:rsidR="006C5204" w:rsidRPr="006C5204" w:rsidTr="000D0836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 философско-пси</w:t>
            </w:r>
            <w:r w:rsidRPr="006C5204">
              <w:rPr>
                <w:sz w:val="24"/>
                <w:szCs w:val="24"/>
              </w:rPr>
              <w:softHyphen/>
              <w:t>хологические основания мет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дологи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истемотехнические основания методологи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</w:t>
            </w:r>
            <w:r w:rsidRPr="006C5204">
              <w:rPr>
                <w:sz w:val="24"/>
                <w:szCs w:val="24"/>
              </w:rPr>
              <w:softHyphen/>
              <w:t>у</w:t>
            </w:r>
            <w:r w:rsidRPr="006C5204">
              <w:rPr>
                <w:sz w:val="24"/>
                <w:szCs w:val="24"/>
              </w:rPr>
              <w:softHyphen/>
            </w:r>
            <w:r w:rsidRPr="006C5204">
              <w:rPr>
                <w:sz w:val="24"/>
                <w:szCs w:val="24"/>
              </w:rPr>
              <w:softHyphen/>
              <w:t>ко</w:t>
            </w:r>
            <w:r w:rsidRPr="006C5204">
              <w:rPr>
                <w:sz w:val="24"/>
                <w:szCs w:val="24"/>
              </w:rPr>
              <w:softHyphen/>
              <w:t>ведческие основания методологии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AF1D8D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t xml:space="preserve">Перечень теоретических вопросов 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>1. Науковедческие основания методологии. Критерии научности знаний.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 xml:space="preserve">2.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Pr="00AF1D8D">
              <w:t>интерпертируемость</w:t>
            </w:r>
            <w:proofErr w:type="spellEnd"/>
            <w:r w:rsidRPr="00AF1D8D">
              <w:t xml:space="preserve">, </w:t>
            </w:r>
            <w:proofErr w:type="spellStart"/>
            <w:r w:rsidRPr="00AF1D8D">
              <w:t>проверя</w:t>
            </w:r>
            <w:r w:rsidRPr="00AF1D8D">
              <w:t>е</w:t>
            </w:r>
            <w:r w:rsidRPr="00AF1D8D">
              <w:t>мость</w:t>
            </w:r>
            <w:proofErr w:type="spellEnd"/>
            <w:r w:rsidRPr="00AF1D8D">
              <w:t>, достоверность.</w:t>
            </w:r>
          </w:p>
          <w:p w:rsidR="00AF1D8D" w:rsidRDefault="00AF1D8D" w:rsidP="00AF1D8D">
            <w:pPr>
              <w:ind w:firstLine="0"/>
            </w:pPr>
            <w:r w:rsidRPr="00AF1D8D">
              <w:t xml:space="preserve">3. Основы опытно-экспериментальной работы в научном исследовании. </w:t>
            </w:r>
          </w:p>
          <w:p w:rsidR="00504C15" w:rsidRDefault="00504C15" w:rsidP="00AF1D8D">
            <w:pPr>
              <w:ind w:firstLine="0"/>
            </w:pPr>
            <w:r>
              <w:t>4</w:t>
            </w:r>
            <w:r w:rsidRPr="00595BD0">
              <w:t>. Укажите область, цель и задачи выпускной квалификационной работы с</w:t>
            </w:r>
            <w:r w:rsidRPr="00595BD0">
              <w:t>о</w:t>
            </w:r>
            <w:r w:rsidRPr="00595BD0">
              <w:lastRenderedPageBreak/>
              <w:t>гласно паспорту научной специальности. Перечислите результаты научной деятельности в квалификационной выпускной работы и их отличительные че</w:t>
            </w:r>
            <w:r w:rsidRPr="00595BD0">
              <w:t>р</w:t>
            </w:r>
            <w:r w:rsidRPr="00595BD0">
              <w:t xml:space="preserve">ты. </w:t>
            </w:r>
          </w:p>
          <w:p w:rsidR="00504C15" w:rsidRPr="00AF1D8D" w:rsidRDefault="00504C15" w:rsidP="00AF1D8D">
            <w:pPr>
              <w:ind w:firstLine="0"/>
            </w:pPr>
            <w:r>
              <w:t>5</w:t>
            </w:r>
            <w:r w:rsidRPr="00595BD0">
              <w:t>. Опишите средства научного познания, планируемых к применению в нау</w:t>
            </w:r>
            <w:r w:rsidRPr="00595BD0">
              <w:t>ч</w:t>
            </w:r>
            <w:r w:rsidRPr="00595BD0">
              <w:t>но-исследовательской работе.</w:t>
            </w:r>
          </w:p>
        </w:tc>
      </w:tr>
      <w:tr w:rsidR="006C5204" w:rsidRPr="006C5204" w:rsidTr="000D0836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lastRenderedPageBreak/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основывать применение методов системного анализа к исследованию предметной област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корректно излагать результаты критического анализа и оценки современных научных дост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 xml:space="preserve">жений 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генерировать новые идеи и обсуждать способы эффективного решения задачи 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033C83" w:rsidRDefault="006C5204" w:rsidP="006C5204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t>Практические задания</w:t>
            </w:r>
          </w:p>
          <w:p w:rsidR="00033C83" w:rsidRDefault="00033C83" w:rsidP="000D5F45">
            <w:pPr>
              <w:numPr>
                <w:ilvl w:val="0"/>
                <w:numId w:val="1"/>
              </w:numPr>
            </w:pPr>
            <w:r>
              <w:t xml:space="preserve">Выполнить построение диаграммы </w:t>
            </w:r>
            <w:proofErr w:type="spellStart"/>
            <w:r>
              <w:rPr>
                <w:lang w:val="en-US"/>
              </w:rPr>
              <w:t>SmartArt</w:t>
            </w:r>
            <w:proofErr w:type="spellEnd"/>
            <w:r>
              <w:t xml:space="preserve"> для отображения списка, содержащего информацию:</w:t>
            </w:r>
          </w:p>
          <w:p w:rsidR="00033C83" w:rsidRPr="00033C83" w:rsidRDefault="00033C83" w:rsidP="00033C83">
            <w:pPr>
              <w:pStyle w:val="0"/>
              <w:rPr>
                <w:sz w:val="24"/>
              </w:rPr>
            </w:pPr>
            <w:r w:rsidRPr="00033C83">
              <w:rPr>
                <w:sz w:val="24"/>
              </w:rPr>
              <w:t>– об основных этических ценностях научных исследований М. Кинга;</w:t>
            </w:r>
          </w:p>
          <w:p w:rsidR="00033C83" w:rsidRPr="00033C83" w:rsidRDefault="00033C83" w:rsidP="00033C83">
            <w:pPr>
              <w:pStyle w:val="0"/>
              <w:rPr>
                <w:sz w:val="24"/>
              </w:rPr>
            </w:pPr>
            <w:r w:rsidRPr="00033C83">
              <w:rPr>
                <w:sz w:val="24"/>
              </w:rPr>
              <w:t>– об революционных этапах развития информационных технологий;</w:t>
            </w:r>
          </w:p>
          <w:p w:rsidR="00033C83" w:rsidRPr="00033C83" w:rsidRDefault="00033C83" w:rsidP="00033C83">
            <w:pPr>
              <w:pStyle w:val="0"/>
              <w:rPr>
                <w:sz w:val="24"/>
              </w:rPr>
            </w:pPr>
            <w:r w:rsidRPr="00033C83">
              <w:rPr>
                <w:sz w:val="24"/>
              </w:rPr>
              <w:t>– о структуре эмпирических методов при проведении научных исследований;</w:t>
            </w:r>
          </w:p>
          <w:p w:rsidR="006C5204" w:rsidRPr="00033C83" w:rsidRDefault="00033C83" w:rsidP="00033C83">
            <w:pPr>
              <w:pStyle w:val="0"/>
              <w:rPr>
                <w:sz w:val="24"/>
              </w:rPr>
            </w:pPr>
            <w:r w:rsidRPr="00033C83">
              <w:rPr>
                <w:sz w:val="24"/>
              </w:rPr>
              <w:t>– списка с группировкой для выделения задач предварительной обработки эк</w:t>
            </w:r>
            <w:r w:rsidRPr="00033C83">
              <w:rPr>
                <w:sz w:val="24"/>
              </w:rPr>
              <w:t>с</w:t>
            </w:r>
            <w:r w:rsidRPr="00033C83">
              <w:rPr>
                <w:sz w:val="24"/>
              </w:rPr>
              <w:t>периментальных данных.</w:t>
            </w:r>
          </w:p>
        </w:tc>
      </w:tr>
      <w:tr w:rsidR="006C5204" w:rsidRPr="006C5204" w:rsidTr="000D0836">
        <w:trPr>
          <w:trHeight w:val="244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пособами оценивания значимости и практич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ской пригодности существующих и новых н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 xml:space="preserve">учных результатов; 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роведения критического анализа современных достижений;</w:t>
            </w:r>
          </w:p>
          <w:p w:rsidR="006C5204" w:rsidRPr="006C5204" w:rsidRDefault="006C5204" w:rsidP="006C5204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6C5204">
              <w:t>навыками и методиками обобщения результ</w:t>
            </w:r>
            <w:r w:rsidRPr="006C5204">
              <w:t>а</w:t>
            </w:r>
            <w:r w:rsidRPr="006C5204">
              <w:t>тов научной деятельности;</w:t>
            </w:r>
          </w:p>
          <w:p w:rsidR="006C5204" w:rsidRPr="006C5204" w:rsidRDefault="006C5204" w:rsidP="006C5204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6C5204">
              <w:t>обобщения результатов критического анализа результатов научной деятельности;</w:t>
            </w:r>
          </w:p>
          <w:p w:rsidR="006C5204" w:rsidRPr="006C5204" w:rsidRDefault="006C5204" w:rsidP="006C5204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6C5204">
              <w:t>навыками междисциплинарного применения новых полученных результатов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372ABC" w:rsidRDefault="006C5204" w:rsidP="006C5204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t xml:space="preserve">Задания на решение задач из профессиональной области, комплексные </w:t>
            </w:r>
            <w:r w:rsidR="00372ABC">
              <w:rPr>
                <w:rFonts w:eastAsia="Calibri"/>
                <w:i/>
                <w:kern w:val="24"/>
              </w:rPr>
              <w:t>задания</w:t>
            </w:r>
          </w:p>
          <w:p w:rsidR="00372ABC" w:rsidRDefault="00372ABC" w:rsidP="006C5204">
            <w:pPr>
              <w:ind w:firstLine="0"/>
              <w:jc w:val="left"/>
            </w:pPr>
            <w:r>
              <w:t xml:space="preserve">1. Учитывая формулу научной специальности </w:t>
            </w:r>
            <w:r w:rsidRPr="00372ABC">
              <w:rPr>
                <w:highlight w:val="yellow"/>
              </w:rPr>
              <w:t>05.13.06</w:t>
            </w:r>
            <w:r>
              <w:t xml:space="preserve"> определить перечень предполагаемых результатов согласно рекомендациям.</w:t>
            </w:r>
          </w:p>
          <w:p w:rsidR="00372ABC" w:rsidRPr="00372ABC" w:rsidRDefault="00372ABC" w:rsidP="006C5204">
            <w:pPr>
              <w:ind w:firstLine="0"/>
              <w:jc w:val="left"/>
            </w:pPr>
            <w:r>
              <w:t>2. Изучить рекомендации по подготовке аннотации научной статьи от изд</w:t>
            </w:r>
            <w:r>
              <w:t>а</w:t>
            </w:r>
            <w:r>
              <w:t xml:space="preserve">тельства </w:t>
            </w:r>
            <w:proofErr w:type="spellStart"/>
            <w:r>
              <w:t>Springer</w:t>
            </w:r>
            <w:proofErr w:type="spellEnd"/>
            <w:r>
              <w:t xml:space="preserve"> (см. рис.)</w:t>
            </w:r>
          </w:p>
          <w:p w:rsidR="00372ABC" w:rsidRPr="00552BD5" w:rsidRDefault="001F6906" w:rsidP="00372ABC">
            <w:pPr>
              <w:pStyle w:val="afb"/>
              <w:spacing w:line="360" w:lineRule="auto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957955" cy="2717165"/>
                  <wp:effectExtent l="19050" t="19050" r="23495" b="26035"/>
                  <wp:docPr id="14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57955" cy="2717165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4F81BD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6C5204" w:rsidRPr="00552BD5" w:rsidRDefault="00372ABC" w:rsidP="000D0836">
            <w:pPr>
              <w:pStyle w:val="afb"/>
            </w:pPr>
            <w:r w:rsidRPr="00552BD5">
              <w:rPr>
                <w:b/>
                <w:i w:val="0"/>
              </w:rPr>
              <w:t xml:space="preserve">Рис. </w:t>
            </w:r>
            <w:r w:rsidRPr="00552BD5">
              <w:rPr>
                <w:i w:val="0"/>
              </w:rPr>
              <w:t>Пример рекомендации по подготовке аннотации для журнал</w:t>
            </w:r>
            <w:r w:rsidR="000D0836" w:rsidRPr="00552BD5">
              <w:rPr>
                <w:i w:val="0"/>
              </w:rPr>
              <w:t>а</w:t>
            </w:r>
            <w:r w:rsidRPr="00552BD5">
              <w:rPr>
                <w:i w:val="0"/>
              </w:rPr>
              <w:t xml:space="preserve"> издательства</w:t>
            </w:r>
            <w:r w:rsidRPr="00552BD5">
              <w:t xml:space="preserve"> </w:t>
            </w:r>
            <w:proofErr w:type="spellStart"/>
            <w:r w:rsidRPr="00552BD5">
              <w:t>Springer</w:t>
            </w:r>
            <w:proofErr w:type="spellEnd"/>
          </w:p>
        </w:tc>
      </w:tr>
      <w:tr w:rsidR="006C5204" w:rsidRPr="006C5204" w:rsidTr="006C5204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lastRenderedPageBreak/>
              <w:t>УК-2 Способность проектировать и осуществлять комплексные исследования, в том числе междисциплинарные, на основе целостного системного научного мировоззрения с использованием знаний в области истории и философии науки</w:t>
            </w:r>
          </w:p>
        </w:tc>
      </w:tr>
      <w:tr w:rsidR="006C5204" w:rsidRPr="006C5204" w:rsidTr="000D0836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философско-пси</w:t>
            </w:r>
            <w:r w:rsidRPr="006C5204">
              <w:rPr>
                <w:sz w:val="24"/>
                <w:szCs w:val="24"/>
              </w:rPr>
              <w:softHyphen/>
              <w:t>хо</w:t>
            </w:r>
            <w:r w:rsidRPr="006C5204">
              <w:rPr>
                <w:sz w:val="24"/>
                <w:szCs w:val="24"/>
              </w:rPr>
              <w:softHyphen/>
              <w:t>логические основания мет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дологи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истемотехнические основания методологи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</w:t>
            </w:r>
            <w:r w:rsidRPr="006C5204">
              <w:rPr>
                <w:sz w:val="24"/>
                <w:szCs w:val="24"/>
              </w:rPr>
              <w:softHyphen/>
              <w:t>у</w:t>
            </w:r>
            <w:r w:rsidRPr="006C5204">
              <w:rPr>
                <w:sz w:val="24"/>
                <w:szCs w:val="24"/>
              </w:rPr>
              <w:softHyphen/>
            </w:r>
            <w:r w:rsidRPr="006C5204">
              <w:rPr>
                <w:sz w:val="24"/>
                <w:szCs w:val="24"/>
              </w:rPr>
              <w:softHyphen/>
              <w:t>ко</w:t>
            </w:r>
            <w:r w:rsidRPr="006C5204">
              <w:rPr>
                <w:sz w:val="24"/>
                <w:szCs w:val="24"/>
              </w:rPr>
              <w:softHyphen/>
              <w:t>ведческие основания методологии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AF1D8D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t xml:space="preserve">Перечень теоретических вопросов 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>1. Философско-психологические основания методологии.</w:t>
            </w:r>
          </w:p>
          <w:p w:rsidR="00AF1D8D" w:rsidRDefault="00AF1D8D" w:rsidP="00AF1D8D">
            <w:pPr>
              <w:ind w:firstLine="0"/>
            </w:pPr>
            <w:r w:rsidRPr="00AF1D8D">
              <w:t>2. Системотехнические основания методологии.</w:t>
            </w:r>
          </w:p>
          <w:p w:rsidR="00504C15" w:rsidRPr="00595BD0" w:rsidRDefault="00504C15" w:rsidP="00504C15">
            <w:pPr>
              <w:ind w:firstLine="0"/>
            </w:pPr>
            <w:r>
              <w:t>3</w:t>
            </w:r>
            <w:r w:rsidRPr="00595BD0">
              <w:t>. Опишите теоретические методы-операции, планируемых к применению в научно-исследовательской работе.</w:t>
            </w:r>
          </w:p>
          <w:p w:rsidR="00AF1D8D" w:rsidRPr="00504C15" w:rsidRDefault="00504C15" w:rsidP="00AF1D8D">
            <w:pPr>
              <w:ind w:firstLine="0"/>
            </w:pPr>
            <w:r>
              <w:t>4</w:t>
            </w:r>
            <w:r w:rsidRPr="00595BD0">
              <w:t>. Опишите теоретические методы-действия, планируемых к применению в научно-исследовательской работе.</w:t>
            </w:r>
          </w:p>
        </w:tc>
      </w:tr>
      <w:tr w:rsidR="006C5204" w:rsidRPr="006C5204" w:rsidTr="000D0836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выделять стадии, фазы и этапы организации научной деятельности; 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основывать привлечение специалистов к р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шению типовых задач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lastRenderedPageBreak/>
              <w:t>распознавать критерии научной деятельност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корректно выражать и </w:t>
            </w:r>
            <w:proofErr w:type="spellStart"/>
            <w:r w:rsidRPr="006C5204">
              <w:rPr>
                <w:sz w:val="24"/>
                <w:szCs w:val="24"/>
              </w:rPr>
              <w:t>аргументированно</w:t>
            </w:r>
            <w:proofErr w:type="spellEnd"/>
            <w:r w:rsidRPr="006C5204">
              <w:rPr>
                <w:sz w:val="24"/>
                <w:szCs w:val="24"/>
              </w:rPr>
              <w:t xml:space="preserve"> обо</w:t>
            </w:r>
            <w:r w:rsidRPr="006C5204">
              <w:rPr>
                <w:sz w:val="24"/>
                <w:szCs w:val="24"/>
              </w:rPr>
              <w:t>с</w:t>
            </w:r>
            <w:r w:rsidRPr="006C5204">
              <w:rPr>
                <w:sz w:val="24"/>
                <w:szCs w:val="24"/>
              </w:rPr>
              <w:t>новывать положения в области математическ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го моделирования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менять критерии оценки достоверности р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зультатов теоретического исследования: пре</w:t>
            </w:r>
            <w:r w:rsidRPr="006C5204">
              <w:rPr>
                <w:sz w:val="24"/>
                <w:szCs w:val="24"/>
              </w:rPr>
              <w:t>д</w:t>
            </w:r>
            <w:r w:rsidRPr="006C5204">
              <w:rPr>
                <w:sz w:val="24"/>
                <w:szCs w:val="24"/>
              </w:rPr>
              <w:t xml:space="preserve">метность, полнота, непротиворечивость, </w:t>
            </w:r>
            <w:proofErr w:type="spellStart"/>
            <w:r w:rsidRPr="006C5204">
              <w:rPr>
                <w:sz w:val="24"/>
                <w:szCs w:val="24"/>
              </w:rPr>
              <w:t>инте</w:t>
            </w:r>
            <w:r w:rsidRPr="006C5204">
              <w:rPr>
                <w:sz w:val="24"/>
                <w:szCs w:val="24"/>
              </w:rPr>
              <w:t>р</w:t>
            </w:r>
            <w:r w:rsidRPr="006C5204">
              <w:rPr>
                <w:sz w:val="24"/>
                <w:szCs w:val="24"/>
              </w:rPr>
              <w:t>пертируемость</w:t>
            </w:r>
            <w:proofErr w:type="spellEnd"/>
            <w:r w:rsidRPr="006C5204">
              <w:rPr>
                <w:sz w:val="24"/>
                <w:szCs w:val="24"/>
              </w:rPr>
              <w:t xml:space="preserve">, </w:t>
            </w:r>
            <w:proofErr w:type="spellStart"/>
            <w:r w:rsidRPr="006C5204">
              <w:rPr>
                <w:sz w:val="24"/>
                <w:szCs w:val="24"/>
              </w:rPr>
              <w:t>проверяемость</w:t>
            </w:r>
            <w:proofErr w:type="spellEnd"/>
            <w:r w:rsidRPr="006C5204">
              <w:rPr>
                <w:sz w:val="24"/>
                <w:szCs w:val="24"/>
              </w:rPr>
              <w:t>, достоверность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033C83" w:rsidRDefault="006C5204" w:rsidP="006C5204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lastRenderedPageBreak/>
              <w:t>Практические задания</w:t>
            </w:r>
          </w:p>
          <w:p w:rsidR="00033C83" w:rsidRDefault="00033C83" w:rsidP="00033C83">
            <w:r>
              <w:t>Выполнить построение схем иерархической классификации, приведе</w:t>
            </w:r>
            <w:r>
              <w:t>н</w:t>
            </w:r>
            <w:r>
              <w:t>ных на рисунке.</w:t>
            </w:r>
          </w:p>
          <w:p w:rsidR="00033C83" w:rsidRPr="00F80A1D" w:rsidRDefault="001F6906" w:rsidP="00033C83">
            <w:pPr>
              <w:ind w:firstLine="0"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4337050" cy="1985645"/>
                  <wp:effectExtent l="19050" t="0" r="6350" b="0"/>
                  <wp:docPr id="15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7050" cy="19856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C5204" w:rsidRPr="006C5204" w:rsidRDefault="00033C83" w:rsidP="00033C83">
            <w:pPr>
              <w:ind w:firstLine="0"/>
              <w:jc w:val="center"/>
              <w:rPr>
                <w:rFonts w:ascii="Arial" w:hAnsi="Arial" w:cs="Arial"/>
                <w:i/>
                <w:sz w:val="36"/>
                <w:szCs w:val="36"/>
              </w:rPr>
            </w:pPr>
            <w:r>
              <w:rPr>
                <w:szCs w:val="20"/>
              </w:rPr>
              <w:t xml:space="preserve">Рис. Схема классификации мер сходства при обработке </w:t>
            </w:r>
            <w:r>
              <w:rPr>
                <w:szCs w:val="20"/>
              </w:rPr>
              <w:br/>
              <w:t>экспериментальных данных</w:t>
            </w:r>
          </w:p>
        </w:tc>
      </w:tr>
      <w:tr w:rsidR="006C5204" w:rsidRPr="006C5204" w:rsidTr="000D0836">
        <w:trPr>
          <w:trHeight w:val="446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lastRenderedPageBreak/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демонстрации результатов ко</w:t>
            </w:r>
            <w:r w:rsidRPr="006C5204">
              <w:rPr>
                <w:sz w:val="24"/>
                <w:szCs w:val="24"/>
              </w:rPr>
              <w:t>м</w:t>
            </w:r>
            <w:r w:rsidRPr="006C5204">
              <w:rPr>
                <w:sz w:val="24"/>
                <w:szCs w:val="24"/>
              </w:rPr>
              <w:t>плексного исследования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офессиональным языком предметной обла</w:t>
            </w:r>
            <w:r w:rsidRPr="006C5204">
              <w:rPr>
                <w:sz w:val="24"/>
                <w:szCs w:val="24"/>
              </w:rPr>
              <w:t>с</w:t>
            </w:r>
            <w:r w:rsidRPr="006C5204">
              <w:rPr>
                <w:sz w:val="24"/>
                <w:szCs w:val="24"/>
              </w:rPr>
              <w:t>ти знания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роведения комплексного исслед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вания и проектирования систем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ланирования, проектирования и осуществления комплексных междисциплина</w:t>
            </w:r>
            <w:r w:rsidRPr="006C5204">
              <w:rPr>
                <w:sz w:val="24"/>
                <w:szCs w:val="24"/>
              </w:rPr>
              <w:t>р</w:t>
            </w:r>
            <w:r w:rsidRPr="006C5204">
              <w:rPr>
                <w:sz w:val="24"/>
                <w:szCs w:val="24"/>
              </w:rPr>
              <w:t>ных исследований в рамках научного коллект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 xml:space="preserve">ва. 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033C83" w:rsidRDefault="006C5204" w:rsidP="006C5204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t>Задания на решение задач из профессиональной области, комплексные задания</w:t>
            </w:r>
          </w:p>
          <w:p w:rsidR="00033C83" w:rsidRPr="006C5204" w:rsidRDefault="00033C83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>
              <w:rPr>
                <w:szCs w:val="20"/>
              </w:rPr>
              <w:t>Для предполагаемых диссертационных исследований построить схему класс</w:t>
            </w:r>
            <w:r>
              <w:rPr>
                <w:szCs w:val="20"/>
              </w:rPr>
              <w:t>и</w:t>
            </w:r>
            <w:r>
              <w:rPr>
                <w:szCs w:val="20"/>
              </w:rPr>
              <w:t>фикации, определяющей вид объекта исследования. Для построения схемы в</w:t>
            </w:r>
            <w:r>
              <w:rPr>
                <w:szCs w:val="20"/>
              </w:rPr>
              <w:t>ы</w:t>
            </w:r>
            <w:r>
              <w:rPr>
                <w:szCs w:val="20"/>
              </w:rPr>
              <w:t>делить классификационные признаки и элементы каждой группы. на схеме должно быть отображено не менее трех уровней классификации</w:t>
            </w:r>
            <w:r w:rsidR="006C5204" w:rsidRPr="006C5204">
              <w:rPr>
                <w:rFonts w:eastAsia="Calibri"/>
                <w:i/>
                <w:kern w:val="24"/>
              </w:rPr>
              <w:t xml:space="preserve"> </w:t>
            </w:r>
          </w:p>
        </w:tc>
      </w:tr>
      <w:tr w:rsidR="006C5204" w:rsidRPr="006C5204" w:rsidTr="006C5204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t>УК-3 Готовность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6C5204" w:rsidRPr="006C5204" w:rsidTr="000D0836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AF1D8D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AF1D8D">
              <w:rPr>
                <w:sz w:val="24"/>
                <w:szCs w:val="24"/>
              </w:rPr>
              <w:t>основные правила индивидуальной научной деятельности</w:t>
            </w:r>
          </w:p>
          <w:p w:rsidR="006C5204" w:rsidRPr="00AF1D8D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AF1D8D">
              <w:rPr>
                <w:sz w:val="24"/>
                <w:szCs w:val="24"/>
              </w:rPr>
              <w:t>основные понятия о работе в научных колле</w:t>
            </w:r>
            <w:r w:rsidRPr="00AF1D8D">
              <w:rPr>
                <w:sz w:val="24"/>
                <w:szCs w:val="24"/>
              </w:rPr>
              <w:t>к</w:t>
            </w:r>
            <w:r w:rsidRPr="00AF1D8D">
              <w:rPr>
                <w:sz w:val="24"/>
                <w:szCs w:val="24"/>
              </w:rPr>
              <w:t>тивах;</w:t>
            </w:r>
          </w:p>
          <w:p w:rsidR="006C5204" w:rsidRPr="00AF1D8D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AF1D8D">
              <w:rPr>
                <w:sz w:val="24"/>
                <w:szCs w:val="24"/>
              </w:rPr>
              <w:lastRenderedPageBreak/>
              <w:t>основные методы распределения задач в ко</w:t>
            </w:r>
            <w:r w:rsidRPr="00AF1D8D">
              <w:rPr>
                <w:sz w:val="24"/>
                <w:szCs w:val="24"/>
              </w:rPr>
              <w:t>л</w:t>
            </w:r>
            <w:r w:rsidRPr="00AF1D8D">
              <w:rPr>
                <w:sz w:val="24"/>
                <w:szCs w:val="24"/>
              </w:rPr>
              <w:t>лективном проекте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AF1D8D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lastRenderedPageBreak/>
              <w:t xml:space="preserve">Перечень теоретических вопросов </w:t>
            </w:r>
          </w:p>
          <w:p w:rsidR="00AF1D8D" w:rsidRPr="00AF1D8D" w:rsidRDefault="00AF1D8D" w:rsidP="00AF1D8D">
            <w:pPr>
              <w:ind w:firstLine="0"/>
            </w:pPr>
            <w:r w:rsidRPr="00AF1D8D">
              <w:t>1. Характеристика научной деятельности: коллективная и индивидуальная н</w:t>
            </w:r>
            <w:r w:rsidRPr="00AF1D8D">
              <w:t>а</w:t>
            </w:r>
            <w:r w:rsidRPr="00AF1D8D">
              <w:t>учная деятельность.</w:t>
            </w:r>
          </w:p>
          <w:p w:rsidR="00AF1D8D" w:rsidRDefault="00AF1D8D" w:rsidP="00AF1D8D">
            <w:pPr>
              <w:ind w:firstLine="0"/>
            </w:pPr>
            <w:r w:rsidRPr="00AF1D8D">
              <w:t>2. Приведите концепцию индивидуальных научных исследований.</w:t>
            </w:r>
          </w:p>
          <w:p w:rsidR="00504C15" w:rsidRPr="00595BD0" w:rsidRDefault="00504C15" w:rsidP="00504C15">
            <w:pPr>
              <w:ind w:firstLine="0"/>
            </w:pPr>
            <w:r>
              <w:lastRenderedPageBreak/>
              <w:t>3</w:t>
            </w:r>
            <w:r w:rsidRPr="00595BD0">
              <w:t>. Опишите эмпирические методы-операции, планируемых к применению в научно-исследовательской работе.</w:t>
            </w:r>
          </w:p>
          <w:p w:rsidR="00504C15" w:rsidRPr="00AF1D8D" w:rsidRDefault="00504C15" w:rsidP="00AF1D8D">
            <w:pPr>
              <w:ind w:firstLine="0"/>
            </w:pPr>
            <w:r>
              <w:t>4</w:t>
            </w:r>
            <w:r w:rsidRPr="00595BD0">
              <w:t>. Опишите эмпирические методы-действия, пла</w:t>
            </w:r>
            <w:r>
              <w:t>нируемых к применению в н</w:t>
            </w:r>
            <w:r>
              <w:t>а</w:t>
            </w:r>
            <w:r>
              <w:t>учно-5. И</w:t>
            </w:r>
            <w:r w:rsidRPr="00595BD0">
              <w:t>сследовательской работе.</w:t>
            </w:r>
          </w:p>
        </w:tc>
      </w:tr>
      <w:tr w:rsidR="006C5204" w:rsidRPr="006C5204" w:rsidTr="000D0836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lastRenderedPageBreak/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выделять стадии, фазы и этапы организации научной деятельности; 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основывать привлечение специалистов и и</w:t>
            </w:r>
            <w:r w:rsidRPr="006C5204">
              <w:rPr>
                <w:sz w:val="24"/>
                <w:szCs w:val="24"/>
              </w:rPr>
              <w:t>с</w:t>
            </w:r>
            <w:r w:rsidRPr="006C5204">
              <w:rPr>
                <w:sz w:val="24"/>
                <w:szCs w:val="24"/>
              </w:rPr>
              <w:t>пользования информационных технологий к решению типовых задач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распознавать критерии научной деятельност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обретать знания в области математического моделирования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выполнять декомпозицию проекта на отдел</w:t>
            </w:r>
            <w:r w:rsidRPr="006C5204">
              <w:rPr>
                <w:sz w:val="24"/>
                <w:szCs w:val="24"/>
              </w:rPr>
              <w:t>ь</w:t>
            </w:r>
            <w:r w:rsidRPr="006C5204">
              <w:rPr>
                <w:sz w:val="24"/>
                <w:szCs w:val="24"/>
              </w:rPr>
              <w:t>ные задачи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суждать способы эффективной декомпоз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>ции проекта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менять знания в организации научной де</w:t>
            </w:r>
            <w:r w:rsidRPr="006C5204">
              <w:rPr>
                <w:sz w:val="24"/>
                <w:szCs w:val="24"/>
              </w:rPr>
              <w:t>я</w:t>
            </w:r>
            <w:r w:rsidRPr="006C5204">
              <w:rPr>
                <w:sz w:val="24"/>
                <w:szCs w:val="24"/>
              </w:rPr>
              <w:t xml:space="preserve">тельности при коллективной работе; 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t xml:space="preserve">Практические задания </w:t>
            </w:r>
          </w:p>
          <w:p w:rsidR="00033C83" w:rsidRDefault="00033C83" w:rsidP="00033C83">
            <w:pPr>
              <w:ind w:firstLine="0"/>
            </w:pPr>
            <w:r w:rsidRPr="00033C83">
              <w:t xml:space="preserve">1. </w:t>
            </w:r>
            <w:r>
              <w:t>На основании диаграмм, приведенных на рисунке, изучить передачу ресу</w:t>
            </w:r>
            <w:r>
              <w:t>р</w:t>
            </w:r>
            <w:r>
              <w:t>сов по уровням декомпозиции.</w:t>
            </w:r>
          </w:p>
          <w:p w:rsidR="00033C83" w:rsidRPr="00552BD5" w:rsidRDefault="001F6906" w:rsidP="00033C83">
            <w:pPr>
              <w:pStyle w:val="afb"/>
            </w:pPr>
            <w:r>
              <w:rPr>
                <w:noProof/>
              </w:rPr>
              <w:drawing>
                <wp:inline distT="0" distB="0" distL="0" distR="0">
                  <wp:extent cx="4166870" cy="2246630"/>
                  <wp:effectExtent l="19050" t="0" r="5080" b="0"/>
                  <wp:docPr id="16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6870" cy="22466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33C83" w:rsidRPr="00552BD5" w:rsidRDefault="00033C83" w:rsidP="00033C83">
            <w:pPr>
              <w:pStyle w:val="afb"/>
            </w:pPr>
            <w:r w:rsidRPr="00552BD5">
              <w:t>Рис.  Диаграмма декомпозиции: а – А1; б –  А2</w:t>
            </w:r>
          </w:p>
          <w:p w:rsidR="00372ABC" w:rsidRPr="00372ABC" w:rsidRDefault="00372ABC" w:rsidP="00372ABC">
            <w:pPr>
              <w:ind w:firstLine="0"/>
            </w:pPr>
            <w: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</w:tc>
      </w:tr>
      <w:tr w:rsidR="006C5204" w:rsidRPr="00457C1A" w:rsidTr="000D0836">
        <w:trPr>
          <w:trHeight w:val="446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ind w:firstLine="0"/>
              <w:jc w:val="left"/>
            </w:pPr>
            <w:r w:rsidRPr="006C5204"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демонстрации умения работать в коллективе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обобщения результатов коллекти</w:t>
            </w:r>
            <w:r w:rsidRPr="006C5204">
              <w:rPr>
                <w:sz w:val="24"/>
                <w:szCs w:val="24"/>
              </w:rPr>
              <w:t>в</w:t>
            </w:r>
            <w:r w:rsidRPr="006C5204">
              <w:rPr>
                <w:sz w:val="24"/>
                <w:szCs w:val="24"/>
              </w:rPr>
              <w:t>ной научной деятельности;</w:t>
            </w:r>
          </w:p>
          <w:p w:rsidR="006C5204" w:rsidRPr="006C5204" w:rsidRDefault="006C5204" w:rsidP="006C5204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организации коллективных научных исследований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033C83" w:rsidRDefault="006C5204" w:rsidP="006C5204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t>Задания на решение задач из профессиональной области, комплексные задания</w:t>
            </w:r>
          </w:p>
          <w:p w:rsidR="00033C83" w:rsidRDefault="00372ABC" w:rsidP="00372ABC">
            <w:pPr>
              <w:ind w:firstLine="0"/>
            </w:pPr>
            <w:r>
              <w:t xml:space="preserve">1. </w:t>
            </w:r>
            <w:r w:rsidR="00033C83">
              <w:t xml:space="preserve">Построить проект </w:t>
            </w:r>
            <w:r w:rsidR="00033C83" w:rsidRPr="000559B1">
              <w:rPr>
                <w:i/>
              </w:rPr>
              <w:t>IDEF0</w:t>
            </w:r>
            <w:r w:rsidR="00033C83">
              <w:rPr>
                <w:i/>
              </w:rPr>
              <w:t xml:space="preserve"> </w:t>
            </w:r>
            <w:r w:rsidR="00033C83">
              <w:t>диаграммы для объекта диссертационного иссл</w:t>
            </w:r>
            <w:r w:rsidR="00033C83">
              <w:t>е</w:t>
            </w:r>
            <w:r w:rsidR="00033C83">
              <w:t>дования.</w:t>
            </w:r>
          </w:p>
          <w:p w:rsidR="00033C83" w:rsidRDefault="00372ABC" w:rsidP="00372ABC">
            <w:pPr>
              <w:pStyle w:val="0"/>
            </w:pPr>
            <w:r w:rsidRPr="00372ABC">
              <w:rPr>
                <w:i/>
                <w:iCs/>
                <w:sz w:val="24"/>
              </w:rPr>
              <w:t xml:space="preserve">2. </w:t>
            </w:r>
            <w:r w:rsidR="00033C83" w:rsidRPr="00372ABC">
              <w:rPr>
                <w:sz w:val="24"/>
              </w:rPr>
              <w:t>Построить проект IDEF0 диаграммы для процессов диссертационного и</w:t>
            </w:r>
            <w:r w:rsidR="00033C83" w:rsidRPr="00372ABC">
              <w:rPr>
                <w:sz w:val="24"/>
              </w:rPr>
              <w:t>с</w:t>
            </w:r>
            <w:r w:rsidR="00033C83" w:rsidRPr="00372ABC">
              <w:rPr>
                <w:sz w:val="24"/>
              </w:rPr>
              <w:t>следования.</w:t>
            </w:r>
          </w:p>
          <w:p w:rsidR="006C5204" w:rsidRPr="006C5204" w:rsidRDefault="006C5204" w:rsidP="006C5204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t xml:space="preserve"> </w:t>
            </w:r>
          </w:p>
        </w:tc>
      </w:tr>
    </w:tbl>
    <w:p w:rsidR="00877E3C" w:rsidRDefault="00877E3C" w:rsidP="00197B54">
      <w:pPr>
        <w:rPr>
          <w:i/>
          <w:color w:val="C00000"/>
        </w:rPr>
      </w:pPr>
    </w:p>
    <w:p w:rsidR="00787DAA" w:rsidRDefault="00787DAA" w:rsidP="0033429F">
      <w:pPr>
        <w:rPr>
          <w:b/>
        </w:rPr>
        <w:sectPr w:rsidR="00787DAA" w:rsidSect="003666C0">
          <w:pgSz w:w="16840" w:h="11907" w:orient="landscape" w:code="9"/>
          <w:pgMar w:top="1276" w:right="567" w:bottom="851" w:left="567" w:header="720" w:footer="720" w:gutter="0"/>
          <w:cols w:space="720"/>
          <w:noEndnote/>
          <w:docGrid w:linePitch="326"/>
        </w:sectPr>
      </w:pPr>
    </w:p>
    <w:p w:rsidR="0033429F" w:rsidRPr="006C5204" w:rsidRDefault="0033429F" w:rsidP="0033429F">
      <w:pPr>
        <w:rPr>
          <w:b/>
        </w:rPr>
      </w:pPr>
      <w:r w:rsidRPr="006C5204">
        <w:rPr>
          <w:b/>
        </w:rPr>
        <w:lastRenderedPageBreak/>
        <w:t>б) Порядок проведения промежуточной аттестации, показатели и критерии оценивания:</w:t>
      </w:r>
    </w:p>
    <w:p w:rsidR="000F229A" w:rsidRPr="006C5204" w:rsidRDefault="0034629A" w:rsidP="0089203A">
      <w:r w:rsidRPr="006C5204">
        <w:t>Промежуточная аттестация по дисциплине «</w:t>
      </w:r>
      <w:r w:rsidR="006C5204" w:rsidRPr="006C5204">
        <w:t>Методология и информационные техн</w:t>
      </w:r>
      <w:r w:rsidR="006C5204" w:rsidRPr="006C5204">
        <w:t>о</w:t>
      </w:r>
      <w:r w:rsidR="006C5204" w:rsidRPr="006C5204">
        <w:t>логии в научных исследованиях</w:t>
      </w:r>
      <w:r w:rsidRPr="006C5204">
        <w:t>»</w:t>
      </w:r>
      <w:r w:rsidR="000A27D8" w:rsidRPr="006C5204">
        <w:t xml:space="preserve"> включает теоретические вопросы, позволяющие оценить уровень усвоения обучающимися знаний, и практические задания, выявляющие степень </w:t>
      </w:r>
      <w:proofErr w:type="spellStart"/>
      <w:r w:rsidR="000A27D8" w:rsidRPr="006C5204">
        <w:t>сформированности</w:t>
      </w:r>
      <w:proofErr w:type="spellEnd"/>
      <w:r w:rsidR="000A27D8" w:rsidRPr="006C5204">
        <w:t xml:space="preserve"> умений и владений, п</w:t>
      </w:r>
      <w:r w:rsidR="000F229A" w:rsidRPr="006C5204">
        <w:t>роводится в фор</w:t>
      </w:r>
      <w:r w:rsidR="0089203A" w:rsidRPr="006C5204">
        <w:t xml:space="preserve">ме </w:t>
      </w:r>
      <w:r w:rsidR="006C5204" w:rsidRPr="006C5204">
        <w:t>зачета с оценкой</w:t>
      </w:r>
      <w:r w:rsidR="0089203A" w:rsidRPr="006C5204">
        <w:t>.</w:t>
      </w:r>
    </w:p>
    <w:p w:rsidR="00143590" w:rsidRPr="006C5204" w:rsidRDefault="006C5204" w:rsidP="0034629A">
      <w:r w:rsidRPr="006C5204">
        <w:t>Зачет с оценкой</w:t>
      </w:r>
      <w:r w:rsidR="00737995" w:rsidRPr="006C5204">
        <w:t xml:space="preserve"> по дисциплине проводится </w:t>
      </w:r>
      <w:r w:rsidRPr="006C5204">
        <w:t xml:space="preserve">по результатам отчетности </w:t>
      </w:r>
      <w:r w:rsidR="00855186">
        <w:t xml:space="preserve">на </w:t>
      </w:r>
      <w:r w:rsidRPr="006C5204">
        <w:t>практич</w:t>
      </w:r>
      <w:r w:rsidRPr="006C5204">
        <w:t>е</w:t>
      </w:r>
      <w:r w:rsidR="00855186">
        <w:t>ских за</w:t>
      </w:r>
      <w:r w:rsidRPr="006C5204">
        <w:t>н</w:t>
      </w:r>
      <w:r w:rsidR="00855186">
        <w:t>ятиях</w:t>
      </w:r>
      <w:r w:rsidRPr="006C5204">
        <w:t xml:space="preserve"> с опросом </w:t>
      </w:r>
      <w:r w:rsidR="00737995" w:rsidRPr="006C5204">
        <w:t>в устной форме</w:t>
      </w:r>
      <w:r w:rsidRPr="006C5204">
        <w:t xml:space="preserve"> по этапам выполнения</w:t>
      </w:r>
      <w:r w:rsidR="00855186">
        <w:t xml:space="preserve"> и активного выступления в беседе-обсуждении на лекционных занятиях</w:t>
      </w:r>
      <w:r w:rsidR="00737995" w:rsidRPr="006C5204">
        <w:t>.</w:t>
      </w:r>
      <w:r w:rsidR="00374491" w:rsidRPr="006C5204">
        <w:t xml:space="preserve"> </w:t>
      </w:r>
    </w:p>
    <w:p w:rsidR="0034629A" w:rsidRPr="006C5204" w:rsidRDefault="00143590" w:rsidP="0034629A">
      <w:pPr>
        <w:rPr>
          <w:b/>
        </w:rPr>
      </w:pPr>
      <w:r w:rsidRPr="006C5204">
        <w:rPr>
          <w:b/>
        </w:rPr>
        <w:t>Показатели и критерии оценивания</w:t>
      </w:r>
      <w:r w:rsidR="00374491" w:rsidRPr="006C5204">
        <w:rPr>
          <w:b/>
        </w:rPr>
        <w:t xml:space="preserve"> </w:t>
      </w:r>
      <w:r w:rsidR="006C5204" w:rsidRPr="006C5204">
        <w:rPr>
          <w:b/>
        </w:rPr>
        <w:t>зачета с оценкой</w:t>
      </w:r>
      <w:r w:rsidRPr="006C5204">
        <w:rPr>
          <w:b/>
        </w:rPr>
        <w:t>:</w:t>
      </w:r>
    </w:p>
    <w:p w:rsidR="00374491" w:rsidRPr="006C5204" w:rsidRDefault="00374491" w:rsidP="00855186">
      <w:pPr>
        <w:ind w:firstLine="0"/>
      </w:pPr>
      <w:r w:rsidRPr="006C5204">
        <w:t xml:space="preserve">– на оценку </w:t>
      </w:r>
      <w:r w:rsidRPr="006C5204">
        <w:rPr>
          <w:b/>
        </w:rPr>
        <w:t>«отлично»</w:t>
      </w:r>
      <w:r w:rsidRPr="006C5204">
        <w:t xml:space="preserve"> (5 баллов) – обучающийся демонстрирует высокий уровень </w:t>
      </w:r>
      <w:proofErr w:type="spellStart"/>
      <w:r w:rsidRPr="006C5204">
        <w:t>сфо</w:t>
      </w:r>
      <w:r w:rsidRPr="006C5204">
        <w:t>р</w:t>
      </w:r>
      <w:r w:rsidRPr="006C5204">
        <w:t>мированности</w:t>
      </w:r>
      <w:proofErr w:type="spellEnd"/>
      <w:r w:rsidRPr="006C5204">
        <w:t xml:space="preserve"> компетенций, всестороннее, систематическое и глубокое знание учебного материала, свободно выполняет практические задания, свободно оперирует знаниями, умениями, применяет их в ситуациях повышенной сложности. </w:t>
      </w:r>
    </w:p>
    <w:p w:rsidR="00374491" w:rsidRPr="006C5204" w:rsidRDefault="00374491" w:rsidP="00855186">
      <w:pPr>
        <w:ind w:firstLine="0"/>
      </w:pPr>
      <w:r w:rsidRPr="006C5204">
        <w:t xml:space="preserve">– на оценку </w:t>
      </w:r>
      <w:r w:rsidRPr="006C5204">
        <w:rPr>
          <w:b/>
        </w:rPr>
        <w:t>«хорошо»</w:t>
      </w:r>
      <w:r w:rsidRPr="006C5204">
        <w:t xml:space="preserve"> (4 балла) – обучающийся демонстрирует средний уровень </w:t>
      </w:r>
      <w:proofErr w:type="spellStart"/>
      <w:r w:rsidRPr="006C5204">
        <w:t>сформ</w:t>
      </w:r>
      <w:r w:rsidRPr="006C5204">
        <w:t>и</w:t>
      </w:r>
      <w:r w:rsidRPr="006C5204">
        <w:t>рованности</w:t>
      </w:r>
      <w:proofErr w:type="spellEnd"/>
      <w:r w:rsidRPr="006C5204">
        <w:t xml:space="preserve"> компетенций: основные знания, умения освоены, но допускаются незнач</w:t>
      </w:r>
      <w:r w:rsidRPr="006C5204">
        <w:t>и</w:t>
      </w:r>
      <w:r w:rsidRPr="006C5204">
        <w:t>тельные ошибки, неточности, затруднения при аналитических операциях, переносе знаний и умений на новые, нестандартные ситуации.</w:t>
      </w:r>
    </w:p>
    <w:p w:rsidR="00374491" w:rsidRPr="006C5204" w:rsidRDefault="00374491" w:rsidP="00855186">
      <w:pPr>
        <w:ind w:firstLine="0"/>
      </w:pPr>
      <w:r w:rsidRPr="006C5204">
        <w:t xml:space="preserve">– на оценку </w:t>
      </w:r>
      <w:r w:rsidRPr="006C5204">
        <w:rPr>
          <w:b/>
        </w:rPr>
        <w:t>«удовлетворительно»</w:t>
      </w:r>
      <w:r w:rsidRPr="006C5204">
        <w:t xml:space="preserve"> (3 балла) – </w:t>
      </w:r>
      <w:r w:rsidR="00803E85" w:rsidRPr="006C5204">
        <w:t xml:space="preserve">обучающийся демонстрирует пороговый уровень </w:t>
      </w:r>
      <w:proofErr w:type="spellStart"/>
      <w:r w:rsidR="00803E85" w:rsidRPr="006C5204">
        <w:t>сформированности</w:t>
      </w:r>
      <w:proofErr w:type="spellEnd"/>
      <w:r w:rsidR="00803E85" w:rsidRPr="006C5204">
        <w:t xml:space="preserve"> компетенций: в ходе контрольных мероприятий допускаются ошибки, проявляется отсутствие отдельных знаний, умений, навыков, обучающийся и</w:t>
      </w:r>
      <w:r w:rsidR="00803E85" w:rsidRPr="006C5204">
        <w:t>с</w:t>
      </w:r>
      <w:r w:rsidR="00803E85" w:rsidRPr="006C5204">
        <w:t>пытывает значительные затруднения при оперировании знаниями и умениями при их п</w:t>
      </w:r>
      <w:r w:rsidR="00803E85" w:rsidRPr="006C5204">
        <w:t>е</w:t>
      </w:r>
      <w:r w:rsidR="00803E85" w:rsidRPr="006C5204">
        <w:t>реносе на новые ситуации.</w:t>
      </w:r>
    </w:p>
    <w:p w:rsidR="00374491" w:rsidRPr="006C5204" w:rsidRDefault="00803E85" w:rsidP="00855186">
      <w:pPr>
        <w:ind w:firstLine="0"/>
      </w:pPr>
      <w:r w:rsidRPr="006C5204">
        <w:t xml:space="preserve">– на оценку </w:t>
      </w:r>
      <w:r w:rsidRPr="006C5204">
        <w:rPr>
          <w:b/>
        </w:rPr>
        <w:t>«неудовлетворительно»</w:t>
      </w:r>
      <w:r w:rsidRPr="006C5204">
        <w:t xml:space="preserve"> (2 балла) – обучающийся демонстрирует знания не более 20% теоретического материала, допускает существенные ошибки, не может пок</w:t>
      </w:r>
      <w:r w:rsidRPr="006C5204">
        <w:t>а</w:t>
      </w:r>
      <w:r w:rsidRPr="006C5204">
        <w:t>зать интеллектуальные навыки решения простых задач.</w:t>
      </w:r>
    </w:p>
    <w:p w:rsidR="00803E85" w:rsidRPr="006C5204" w:rsidRDefault="00803E85" w:rsidP="00855186">
      <w:pPr>
        <w:ind w:firstLine="0"/>
      </w:pPr>
      <w:r w:rsidRPr="006C5204">
        <w:t xml:space="preserve">– на оценку </w:t>
      </w:r>
      <w:r w:rsidRPr="006C5204">
        <w:rPr>
          <w:b/>
        </w:rPr>
        <w:t>«неудовлетворительно»</w:t>
      </w:r>
      <w:r w:rsidRPr="006C5204">
        <w:t xml:space="preserve"> (1 балл) – обучающийся не может показать знания на уровне воспроизведения и объяснения информации, не может показать интеллектуал</w:t>
      </w:r>
      <w:r w:rsidRPr="006C5204">
        <w:t>ь</w:t>
      </w:r>
      <w:r w:rsidRPr="006C5204">
        <w:t>ные навыки решения простых задач.</w:t>
      </w:r>
    </w:p>
    <w:p w:rsidR="007754E4" w:rsidRPr="00C17915" w:rsidRDefault="00064AD3" w:rsidP="00855186">
      <w:pPr>
        <w:pStyle w:val="10"/>
        <w:spacing w:before="120"/>
        <w:rPr>
          <w:rStyle w:val="FontStyle31"/>
          <w:rFonts w:ascii="Times New Roman" w:hAnsi="Times New Roman"/>
          <w:spacing w:val="-4"/>
          <w:sz w:val="24"/>
          <w:szCs w:val="24"/>
        </w:rPr>
      </w:pPr>
      <w:r w:rsidRPr="00C17915">
        <w:rPr>
          <w:rStyle w:val="FontStyle32"/>
          <w:i w:val="0"/>
          <w:spacing w:val="-4"/>
          <w:sz w:val="24"/>
          <w:szCs w:val="24"/>
        </w:rPr>
        <w:t>8</w:t>
      </w:r>
      <w:r w:rsidR="007754E4" w:rsidRPr="00C17915">
        <w:rPr>
          <w:rStyle w:val="FontStyle32"/>
          <w:i w:val="0"/>
          <w:spacing w:val="-4"/>
          <w:sz w:val="24"/>
          <w:szCs w:val="24"/>
        </w:rPr>
        <w:t xml:space="preserve"> 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Учебно-метод</w:t>
      </w:r>
      <w:r w:rsidR="00C518F8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и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ческое и информационное обеспечен</w:t>
      </w:r>
      <w:r w:rsidR="00C518F8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и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е</w:t>
      </w:r>
      <w:r w:rsidR="0008161B" w:rsidRPr="00C17915">
        <w:rPr>
          <w:rStyle w:val="FontStyle31"/>
          <w:rFonts w:ascii="Times New Roman" w:hAnsi="Times New Roman"/>
          <w:spacing w:val="-4"/>
          <w:sz w:val="24"/>
          <w:szCs w:val="24"/>
        </w:rPr>
        <w:t xml:space="preserve"> 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дисциплины (модуля)</w:t>
      </w:r>
    </w:p>
    <w:p w:rsidR="00D21C33" w:rsidRPr="00C17915" w:rsidRDefault="0008161B" w:rsidP="00E26511">
      <w:pPr>
        <w:pStyle w:val="Style10"/>
        <w:widowControl/>
        <w:rPr>
          <w:rStyle w:val="FontStyle22"/>
          <w:sz w:val="24"/>
          <w:szCs w:val="24"/>
        </w:rPr>
      </w:pPr>
      <w:r w:rsidRPr="00C17915">
        <w:rPr>
          <w:rStyle w:val="FontStyle18"/>
          <w:sz w:val="24"/>
          <w:szCs w:val="24"/>
        </w:rPr>
        <w:t>а) О</w:t>
      </w:r>
      <w:r w:rsidR="007754E4" w:rsidRPr="00C17915">
        <w:rPr>
          <w:rStyle w:val="FontStyle18"/>
          <w:sz w:val="24"/>
          <w:szCs w:val="24"/>
        </w:rPr>
        <w:t xml:space="preserve">сновная </w:t>
      </w:r>
      <w:r w:rsidR="007754E4" w:rsidRPr="00C17915">
        <w:rPr>
          <w:rStyle w:val="FontStyle22"/>
          <w:b/>
          <w:sz w:val="24"/>
          <w:szCs w:val="24"/>
        </w:rPr>
        <w:t>литература:</w:t>
      </w:r>
      <w:r w:rsidR="00C518F8" w:rsidRPr="00C17915">
        <w:rPr>
          <w:rStyle w:val="FontStyle22"/>
          <w:sz w:val="24"/>
          <w:szCs w:val="24"/>
        </w:rPr>
        <w:t xml:space="preserve"> </w:t>
      </w:r>
    </w:p>
    <w:p w:rsidR="00C32892" w:rsidRDefault="006C5204" w:rsidP="006C5204">
      <w:r>
        <w:t>1.</w:t>
      </w:r>
      <w:r w:rsidR="00C32892">
        <w:t xml:space="preserve"> Новиков, А.М. Методология научного исследования. / А.М. Новиков, Д.А. Нов</w:t>
      </w:r>
      <w:r w:rsidR="00C32892">
        <w:t>и</w:t>
      </w:r>
      <w:r w:rsidR="00C32892">
        <w:t xml:space="preserve">ков– </w:t>
      </w:r>
      <w:proofErr w:type="gramStart"/>
      <w:r w:rsidR="00C32892">
        <w:t>М.</w:t>
      </w:r>
      <w:proofErr w:type="gramEnd"/>
      <w:r w:rsidR="00C32892">
        <w:t xml:space="preserve">: </w:t>
      </w:r>
      <w:proofErr w:type="spellStart"/>
      <w:r w:rsidR="00C32892">
        <w:t>Либроком</w:t>
      </w:r>
      <w:proofErr w:type="spellEnd"/>
      <w:r w:rsidR="00C32892">
        <w:t>. 20</w:t>
      </w:r>
      <w:r w:rsidR="00E83962">
        <w:t>09</w:t>
      </w:r>
      <w:r w:rsidR="00C32892">
        <w:t xml:space="preserve">. – 280 с. </w:t>
      </w:r>
      <w:hyperlink r:id="rId34" w:history="1">
        <w:r w:rsidR="00B12F52" w:rsidRPr="009B3034">
          <w:rPr>
            <w:rStyle w:val="aff"/>
          </w:rPr>
          <w:t>https://www.anovikov.ru/books/mni.pdf</w:t>
        </w:r>
      </w:hyperlink>
      <w:r w:rsidR="00B12F52">
        <w:t xml:space="preserve"> </w:t>
      </w:r>
    </w:p>
    <w:p w:rsidR="00C024ED" w:rsidRDefault="00C024ED" w:rsidP="00C024ED">
      <w:pPr>
        <w:rPr>
          <w:bCs/>
        </w:rPr>
      </w:pPr>
      <w:r>
        <w:t xml:space="preserve">2. </w:t>
      </w:r>
      <w:r w:rsidRPr="00854380">
        <w:t>Обработка эк</w:t>
      </w:r>
      <w:r w:rsidRPr="00854380">
        <w:t>с</w:t>
      </w:r>
      <w:r w:rsidRPr="00854380">
        <w:t xml:space="preserve">периментальных данных на ЭВМ [Электронный ресурс]: учебник / О.С. </w:t>
      </w:r>
      <w:proofErr w:type="spellStart"/>
      <w:r w:rsidRPr="00854380">
        <w:t>Логунова</w:t>
      </w:r>
      <w:proofErr w:type="spellEnd"/>
      <w:r w:rsidRPr="00854380">
        <w:t xml:space="preserve">, П.Ю. Романов, Е.А. Ильина [и др.]. </w:t>
      </w:r>
      <w:r>
        <w:t>–</w:t>
      </w:r>
      <w:r w:rsidRPr="00854380">
        <w:t xml:space="preserve"> М. : ИНФРА-М, 2018. </w:t>
      </w:r>
      <w:r>
        <w:t>–</w:t>
      </w:r>
      <w:r w:rsidRPr="00854380">
        <w:t xml:space="preserve"> 326 с. </w:t>
      </w:r>
      <w:r>
        <w:t>–</w:t>
      </w:r>
      <w:r w:rsidRPr="00854380">
        <w:t xml:space="preserve"> (Высшее образование: </w:t>
      </w:r>
      <w:proofErr w:type="spellStart"/>
      <w:proofErr w:type="gramStart"/>
      <w:r w:rsidRPr="00854380">
        <w:t>Бакалавриат</w:t>
      </w:r>
      <w:proofErr w:type="spellEnd"/>
      <w:r w:rsidRPr="00854380">
        <w:t>).</w:t>
      </w:r>
      <w:proofErr w:type="gramEnd"/>
      <w:r w:rsidRPr="00854380">
        <w:t xml:space="preserve"> </w:t>
      </w:r>
      <w:r>
        <w:t>–</w:t>
      </w:r>
      <w:r w:rsidRPr="00854380">
        <w:t> Режим доступа:</w:t>
      </w:r>
      <w:r>
        <w:t xml:space="preserve"> </w:t>
      </w:r>
      <w:hyperlink r:id="rId35" w:history="1">
        <w:r w:rsidR="00B12F52" w:rsidRPr="00B12F52">
          <w:rPr>
            <w:rStyle w:val="aff"/>
          </w:rPr>
          <w:t>!2018 09.06.01</w:t>
        </w:r>
        <w:proofErr w:type="gramStart"/>
        <w:r w:rsidR="00B12F52" w:rsidRPr="00B12F52">
          <w:rPr>
            <w:rStyle w:val="aff"/>
          </w:rPr>
          <w:t xml:space="preserve"> А</w:t>
        </w:r>
        <w:proofErr w:type="gramEnd"/>
        <w:r w:rsidR="00B12F52" w:rsidRPr="00B12F52">
          <w:rPr>
            <w:rStyle w:val="aff"/>
          </w:rPr>
          <w:t xml:space="preserve"> Методол</w:t>
        </w:r>
        <w:r w:rsidR="00B12F52" w:rsidRPr="00B12F52">
          <w:rPr>
            <w:rStyle w:val="aff"/>
          </w:rPr>
          <w:t>о</w:t>
        </w:r>
        <w:r w:rsidR="00B12F52" w:rsidRPr="00B12F52">
          <w:rPr>
            <w:rStyle w:val="aff"/>
          </w:rPr>
          <w:t>гия....</w:t>
        </w:r>
        <w:proofErr w:type="spellStart"/>
        <w:r w:rsidR="00B12F52" w:rsidRPr="00B12F52">
          <w:rPr>
            <w:rStyle w:val="aff"/>
          </w:rPr>
          <w:t>docx</w:t>
        </w:r>
        <w:proofErr w:type="spellEnd"/>
      </w:hyperlink>
      <w:r w:rsidR="00B12F52">
        <w:t xml:space="preserve"> </w:t>
      </w:r>
      <w:r>
        <w:t>–</w:t>
      </w:r>
      <w:r w:rsidRPr="00854380">
        <w:t xml:space="preserve"> </w:t>
      </w:r>
      <w:proofErr w:type="spellStart"/>
      <w:r w:rsidRPr="00854380">
        <w:t>Загл</w:t>
      </w:r>
      <w:proofErr w:type="spellEnd"/>
      <w:r w:rsidRPr="00854380">
        <w:t xml:space="preserve">. с экрана. </w:t>
      </w:r>
      <w:r>
        <w:t>–</w:t>
      </w:r>
      <w:r w:rsidRPr="00854380">
        <w:t xml:space="preserve"> ISBN-online:978-5-16-106123-7.</w:t>
      </w:r>
    </w:p>
    <w:p w:rsidR="00D21C33" w:rsidRPr="00C17915" w:rsidRDefault="0008161B" w:rsidP="00E26511">
      <w:pPr>
        <w:pStyle w:val="Style10"/>
        <w:widowControl/>
        <w:rPr>
          <w:rStyle w:val="FontStyle22"/>
          <w:b/>
          <w:sz w:val="24"/>
          <w:szCs w:val="24"/>
        </w:rPr>
      </w:pPr>
      <w:r w:rsidRPr="00C17915">
        <w:rPr>
          <w:rStyle w:val="FontStyle22"/>
          <w:b/>
          <w:sz w:val="24"/>
          <w:szCs w:val="24"/>
        </w:rPr>
        <w:t>б) Д</w:t>
      </w:r>
      <w:r w:rsidR="007754E4" w:rsidRPr="00C17915">
        <w:rPr>
          <w:rStyle w:val="FontStyle22"/>
          <w:b/>
          <w:sz w:val="24"/>
          <w:szCs w:val="24"/>
        </w:rPr>
        <w:t>ополнительная литература:</w:t>
      </w:r>
      <w:r w:rsidR="00C518F8" w:rsidRPr="00C17915">
        <w:rPr>
          <w:rStyle w:val="FontStyle22"/>
          <w:b/>
          <w:sz w:val="24"/>
          <w:szCs w:val="24"/>
        </w:rPr>
        <w:t xml:space="preserve"> </w:t>
      </w:r>
    </w:p>
    <w:p w:rsidR="00C32892" w:rsidRDefault="00C32892" w:rsidP="00C32892">
      <w:r>
        <w:t>1</w:t>
      </w:r>
      <w:r w:rsidRPr="002B6C2A">
        <w:t xml:space="preserve">. </w:t>
      </w:r>
      <w:proofErr w:type="spellStart"/>
      <w:r w:rsidRPr="002B6C2A">
        <w:t>Логунова</w:t>
      </w:r>
      <w:proofErr w:type="spellEnd"/>
      <w:r w:rsidRPr="002B6C2A">
        <w:t xml:space="preserve">, О.С. </w:t>
      </w:r>
      <w:r w:rsidRPr="002B6C2A">
        <w:rPr>
          <w:bCs/>
        </w:rPr>
        <w:t xml:space="preserve">Теория и практики обработки экспериментальных данных на ЭВМ: </w:t>
      </w:r>
      <w:r w:rsidRPr="002B6C2A">
        <w:t xml:space="preserve">учеб. пособие для студ. </w:t>
      </w:r>
      <w:proofErr w:type="spellStart"/>
      <w:r w:rsidRPr="002B6C2A">
        <w:t>высш</w:t>
      </w:r>
      <w:proofErr w:type="spellEnd"/>
      <w:r w:rsidRPr="002B6C2A">
        <w:t xml:space="preserve">. учеб. заведений. / О.С. </w:t>
      </w:r>
      <w:proofErr w:type="spellStart"/>
      <w:r w:rsidRPr="002B6C2A">
        <w:t>Логунова</w:t>
      </w:r>
      <w:proofErr w:type="spellEnd"/>
      <w:r w:rsidRPr="002B6C2A">
        <w:t>, Е.А. Ильина., В.В. Па</w:t>
      </w:r>
      <w:r w:rsidRPr="002B6C2A">
        <w:t>в</w:t>
      </w:r>
      <w:r w:rsidRPr="002B6C2A">
        <w:t xml:space="preserve">лов. – Магнитогорск: Изд-во Магнитогорск. </w:t>
      </w:r>
      <w:proofErr w:type="spellStart"/>
      <w:r w:rsidRPr="002B6C2A">
        <w:t>государ</w:t>
      </w:r>
      <w:proofErr w:type="spellEnd"/>
      <w:r w:rsidRPr="002B6C2A">
        <w:t xml:space="preserve">. </w:t>
      </w:r>
      <w:proofErr w:type="spellStart"/>
      <w:r w:rsidRPr="002B6C2A">
        <w:t>техн</w:t>
      </w:r>
      <w:proofErr w:type="spellEnd"/>
      <w:r w:rsidRPr="002B6C2A">
        <w:t>. ун-та им. Г.И. Носова, 2011. –  300 с.</w:t>
      </w:r>
    </w:p>
    <w:p w:rsidR="00C32892" w:rsidRDefault="00C32892" w:rsidP="00C32892">
      <w:r>
        <w:t xml:space="preserve">2. </w:t>
      </w:r>
      <w:proofErr w:type="spellStart"/>
      <w:r w:rsidRPr="002B6C2A">
        <w:t>Логунова</w:t>
      </w:r>
      <w:proofErr w:type="spellEnd"/>
      <w:r w:rsidRPr="002B6C2A">
        <w:t>, О.С.</w:t>
      </w:r>
      <w:r>
        <w:t xml:space="preserve"> </w:t>
      </w:r>
      <w:r w:rsidRPr="0039435E">
        <w:t>Обработка экспериментальных данных на ЭВМ: электронный учебно-методический комплекс</w:t>
      </w:r>
      <w:r>
        <w:t xml:space="preserve"> / О.С. </w:t>
      </w:r>
      <w:proofErr w:type="spellStart"/>
      <w:r>
        <w:t>Лог</w:t>
      </w:r>
      <w:r w:rsidR="00C024ED">
        <w:t>у</w:t>
      </w:r>
      <w:r>
        <w:t>нова</w:t>
      </w:r>
      <w:proofErr w:type="spellEnd"/>
      <w:r>
        <w:t xml:space="preserve">, Е.А. Ильина. – </w:t>
      </w:r>
      <w:r w:rsidRPr="00380F1D">
        <w:t>М.: ФГУП НТЦ «</w:t>
      </w:r>
      <w:proofErr w:type="spellStart"/>
      <w:r w:rsidRPr="00380F1D">
        <w:t>И</w:t>
      </w:r>
      <w:r w:rsidRPr="00380F1D">
        <w:t>н</w:t>
      </w:r>
      <w:r w:rsidRPr="00380F1D">
        <w:t>формрегистр</w:t>
      </w:r>
      <w:proofErr w:type="spellEnd"/>
      <w:r w:rsidRPr="00380F1D">
        <w:t>», 201</w:t>
      </w:r>
      <w:r>
        <w:t>4</w:t>
      </w:r>
      <w:r w:rsidRPr="00380F1D">
        <w:t>. – № 0321</w:t>
      </w:r>
      <w:r>
        <w:t>304398</w:t>
      </w:r>
      <w:r w:rsidRPr="00380F1D">
        <w:t>.</w:t>
      </w:r>
    </w:p>
    <w:p w:rsidR="00C32892" w:rsidRPr="00EF629D" w:rsidRDefault="00C32892" w:rsidP="00C32892">
      <w:r>
        <w:t xml:space="preserve">3. </w:t>
      </w:r>
      <w:r w:rsidRPr="00EF629D">
        <w:t>Новиков</w:t>
      </w:r>
      <w:r>
        <w:t>,</w:t>
      </w:r>
      <w:r w:rsidRPr="00EF629D">
        <w:t xml:space="preserve"> А.М. Методология. </w:t>
      </w:r>
      <w:r>
        <w:t xml:space="preserve">/ А.М. </w:t>
      </w:r>
      <w:r w:rsidRPr="00EF629D">
        <w:t xml:space="preserve">Новиков, </w:t>
      </w:r>
      <w:r>
        <w:t xml:space="preserve">Д.А. </w:t>
      </w:r>
      <w:r w:rsidRPr="00EF629D">
        <w:t>Новиков Д.А. – М.: СИНТЕГ, 2007</w:t>
      </w:r>
      <w:r>
        <w:t>.</w:t>
      </w:r>
      <w:r w:rsidRPr="00EF629D">
        <w:t xml:space="preserve"> – 668 с. </w:t>
      </w:r>
      <w:hyperlink r:id="rId36" w:history="1">
        <w:r w:rsidR="00B12F52" w:rsidRPr="009B3034">
          <w:rPr>
            <w:rStyle w:val="aff"/>
          </w:rPr>
          <w:t>https://www.anovikov.ru/books/methodology_full.pdf</w:t>
        </w:r>
      </w:hyperlink>
      <w:r w:rsidR="00B12F52">
        <w:t xml:space="preserve"> </w:t>
      </w:r>
    </w:p>
    <w:p w:rsidR="00D21C33" w:rsidRDefault="007754E4" w:rsidP="00E26511">
      <w:pPr>
        <w:pStyle w:val="Style8"/>
        <w:widowControl/>
        <w:tabs>
          <w:tab w:val="left" w:pos="993"/>
        </w:tabs>
        <w:rPr>
          <w:rStyle w:val="FontStyle21"/>
          <w:b/>
          <w:sz w:val="24"/>
          <w:szCs w:val="24"/>
        </w:rPr>
      </w:pPr>
      <w:r w:rsidRPr="00C17915">
        <w:rPr>
          <w:rStyle w:val="FontStyle15"/>
          <w:spacing w:val="40"/>
          <w:sz w:val="24"/>
          <w:szCs w:val="24"/>
        </w:rPr>
        <w:t>в)</w:t>
      </w:r>
      <w:r w:rsidRPr="00C17915">
        <w:rPr>
          <w:rStyle w:val="FontStyle15"/>
          <w:sz w:val="24"/>
          <w:szCs w:val="24"/>
        </w:rPr>
        <w:t xml:space="preserve"> </w:t>
      </w:r>
      <w:r w:rsidR="00054FE2" w:rsidRPr="00C17915">
        <w:rPr>
          <w:rStyle w:val="FontStyle21"/>
          <w:b/>
          <w:sz w:val="24"/>
          <w:szCs w:val="24"/>
        </w:rPr>
        <w:t>Методические указания</w:t>
      </w:r>
      <w:r w:rsidR="0008161B" w:rsidRPr="00C17915">
        <w:rPr>
          <w:rStyle w:val="FontStyle21"/>
          <w:b/>
          <w:sz w:val="24"/>
          <w:szCs w:val="24"/>
        </w:rPr>
        <w:t>:</w:t>
      </w:r>
      <w:r w:rsidR="00C518F8" w:rsidRPr="00C17915">
        <w:rPr>
          <w:rStyle w:val="FontStyle21"/>
          <w:b/>
          <w:sz w:val="24"/>
          <w:szCs w:val="24"/>
        </w:rPr>
        <w:t xml:space="preserve"> </w:t>
      </w:r>
    </w:p>
    <w:p w:rsidR="00C32892" w:rsidRDefault="00C32892" w:rsidP="00C32892">
      <w:r>
        <w:t xml:space="preserve">1. </w:t>
      </w:r>
      <w:proofErr w:type="spellStart"/>
      <w:r w:rsidRPr="009E4C4D">
        <w:t>Логунова</w:t>
      </w:r>
      <w:proofErr w:type="spellEnd"/>
      <w:r w:rsidRPr="009E4C4D">
        <w:t xml:space="preserve">, О.С. </w:t>
      </w:r>
      <w:hyperlink r:id="rId37" w:history="1">
        <w:r>
          <w:t>Ви</w:t>
        </w:r>
        <w:r w:rsidRPr="009E4C4D">
          <w:t>зуализация результатов научной деятельности</w:t>
        </w:r>
      </w:hyperlink>
      <w:r w:rsidRPr="009E4C4D">
        <w:t xml:space="preserve"> // О.С.</w:t>
      </w:r>
      <w:r>
        <w:t xml:space="preserve"> </w:t>
      </w:r>
      <w:proofErr w:type="spellStart"/>
      <w:r w:rsidRPr="009E4C4D">
        <w:t>Логунова</w:t>
      </w:r>
      <w:proofErr w:type="spellEnd"/>
      <w:r w:rsidRPr="009E4C4D">
        <w:t>, Л.Г.</w:t>
      </w:r>
      <w:r>
        <w:t xml:space="preserve"> </w:t>
      </w:r>
      <w:r w:rsidRPr="009E4C4D">
        <w:t>Егорова, Е.А.</w:t>
      </w:r>
      <w:r>
        <w:t xml:space="preserve"> </w:t>
      </w:r>
      <w:r w:rsidRPr="009E4C4D">
        <w:t>Ильина</w:t>
      </w:r>
      <w:r>
        <w:t xml:space="preserve"> и др. – </w:t>
      </w:r>
      <w:r w:rsidRPr="009E4C4D">
        <w:t>Магнитогорск</w:t>
      </w:r>
      <w:r>
        <w:t xml:space="preserve">: Изд-во Магнитогорск. </w:t>
      </w:r>
      <w:proofErr w:type="spellStart"/>
      <w:r>
        <w:t>гос</w:t>
      </w:r>
      <w:proofErr w:type="spellEnd"/>
      <w:r>
        <w:t xml:space="preserve">. </w:t>
      </w:r>
      <w:proofErr w:type="spellStart"/>
      <w:r>
        <w:t>техн</w:t>
      </w:r>
      <w:proofErr w:type="spellEnd"/>
      <w:r>
        <w:t>. ун-та</w:t>
      </w:r>
      <w:r w:rsidRPr="009E4C4D">
        <w:t>, 2015.</w:t>
      </w:r>
      <w:r>
        <w:t xml:space="preserve"> – 85 с.</w:t>
      </w:r>
    </w:p>
    <w:p w:rsidR="00C024ED" w:rsidRDefault="00C024ED" w:rsidP="00C024ED">
      <w:r>
        <w:t xml:space="preserve">2. </w:t>
      </w:r>
      <w:proofErr w:type="spellStart"/>
      <w:r w:rsidRPr="002B6C2A">
        <w:rPr>
          <w:bCs/>
        </w:rPr>
        <w:t>Логунова</w:t>
      </w:r>
      <w:proofErr w:type="spellEnd"/>
      <w:r w:rsidRPr="002B6C2A">
        <w:rPr>
          <w:bCs/>
        </w:rPr>
        <w:t xml:space="preserve">, О.С. Программные статистические комплексы : </w:t>
      </w:r>
      <w:r w:rsidRPr="002B6C2A">
        <w:t xml:space="preserve">учеб. пособие для студ. </w:t>
      </w:r>
      <w:proofErr w:type="spellStart"/>
      <w:r w:rsidRPr="002B6C2A">
        <w:lastRenderedPageBreak/>
        <w:t>высш</w:t>
      </w:r>
      <w:proofErr w:type="spellEnd"/>
      <w:r w:rsidRPr="002B6C2A">
        <w:t>. учеб. заведений / О.С.</w:t>
      </w:r>
      <w:r>
        <w:t xml:space="preserve"> </w:t>
      </w:r>
      <w:proofErr w:type="spellStart"/>
      <w:r w:rsidRPr="002B6C2A">
        <w:t>Логун</w:t>
      </w:r>
      <w:r>
        <w:t>о</w:t>
      </w:r>
      <w:r w:rsidRPr="002B6C2A">
        <w:t>ва</w:t>
      </w:r>
      <w:proofErr w:type="spellEnd"/>
      <w:r w:rsidRPr="002B6C2A">
        <w:t>, Е.Г.</w:t>
      </w:r>
      <w:r>
        <w:t xml:space="preserve"> </w:t>
      </w:r>
      <w:r w:rsidRPr="002B6C2A">
        <w:t>Филиппов, В.В.</w:t>
      </w:r>
      <w:r>
        <w:t xml:space="preserve"> </w:t>
      </w:r>
      <w:r w:rsidRPr="002B6C2A">
        <w:t>Павлов и др. –  М. : Издател</w:t>
      </w:r>
      <w:r w:rsidRPr="002B6C2A">
        <w:t>ь</w:t>
      </w:r>
      <w:r w:rsidRPr="002B6C2A">
        <w:t xml:space="preserve">ский центр «Академия», 2011. –  240 с. </w:t>
      </w:r>
    </w:p>
    <w:p w:rsidR="00C024ED" w:rsidRPr="00F73421" w:rsidRDefault="00C024ED" w:rsidP="00C32892"/>
    <w:p w:rsidR="00D21C33" w:rsidRPr="00C17915" w:rsidRDefault="00054FE2" w:rsidP="00E26511">
      <w:pPr>
        <w:pStyle w:val="Style8"/>
        <w:widowControl/>
        <w:rPr>
          <w:rStyle w:val="FontStyle21"/>
          <w:b/>
          <w:sz w:val="24"/>
          <w:szCs w:val="24"/>
        </w:rPr>
      </w:pPr>
      <w:r w:rsidRPr="00C17915">
        <w:rPr>
          <w:rStyle w:val="FontStyle15"/>
          <w:spacing w:val="40"/>
          <w:sz w:val="24"/>
          <w:szCs w:val="24"/>
        </w:rPr>
        <w:t>г)</w:t>
      </w:r>
      <w:r w:rsidRPr="00C17915">
        <w:rPr>
          <w:rStyle w:val="FontStyle15"/>
          <w:b w:val="0"/>
          <w:sz w:val="24"/>
          <w:szCs w:val="24"/>
        </w:rPr>
        <w:t xml:space="preserve"> </w:t>
      </w:r>
      <w:r w:rsidRPr="00C17915">
        <w:rPr>
          <w:rStyle w:val="FontStyle21"/>
          <w:b/>
          <w:sz w:val="24"/>
          <w:szCs w:val="24"/>
        </w:rPr>
        <w:t xml:space="preserve">Программное обеспечение </w:t>
      </w:r>
      <w:r w:rsidRPr="00C17915">
        <w:rPr>
          <w:rStyle w:val="FontStyle15"/>
          <w:spacing w:val="40"/>
          <w:sz w:val="24"/>
          <w:szCs w:val="24"/>
        </w:rPr>
        <w:t>и</w:t>
      </w:r>
      <w:r w:rsidRPr="00C17915">
        <w:rPr>
          <w:rStyle w:val="FontStyle15"/>
          <w:sz w:val="24"/>
          <w:szCs w:val="24"/>
        </w:rPr>
        <w:t xml:space="preserve"> </w:t>
      </w:r>
      <w:r w:rsidRPr="00C17915">
        <w:rPr>
          <w:rStyle w:val="FontStyle21"/>
          <w:b/>
          <w:sz w:val="24"/>
          <w:szCs w:val="24"/>
        </w:rPr>
        <w:t xml:space="preserve">Интернет-ресурсы: </w:t>
      </w:r>
    </w:p>
    <w:p w:rsidR="00B12F52" w:rsidRDefault="00B12F52" w:rsidP="00B12F52">
      <w:pPr>
        <w:rPr>
          <w:color w:val="000000"/>
        </w:rPr>
      </w:pPr>
      <w:r>
        <w:rPr>
          <w:i/>
        </w:rPr>
        <w:t>Программное обеспечение</w:t>
      </w:r>
      <w:r>
        <w:t xml:space="preserve">: лицензионное программное обеспечение: операционная система MS </w:t>
      </w:r>
      <w:proofErr w:type="spellStart"/>
      <w:r>
        <w:t>Windows</w:t>
      </w:r>
      <w:proofErr w:type="spellEnd"/>
      <w:r>
        <w:t xml:space="preserve"> 2007; MS </w:t>
      </w:r>
      <w:proofErr w:type="spellStart"/>
      <w:r>
        <w:t>Office</w:t>
      </w:r>
      <w:proofErr w:type="spellEnd"/>
      <w:r>
        <w:t xml:space="preserve"> 2010; </w:t>
      </w:r>
      <w:proofErr w:type="spellStart"/>
      <w:r>
        <w:rPr>
          <w:lang w:val="en-US"/>
        </w:rPr>
        <w:t>PacketTracerre</w:t>
      </w:r>
      <w:proofErr w:type="spellEnd"/>
      <w:r>
        <w:t xml:space="preserve">, установленные на каждом </w:t>
      </w:r>
      <w:r>
        <w:rPr>
          <w:color w:val="000000"/>
        </w:rPr>
        <w:t>пе</w:t>
      </w:r>
      <w:r>
        <w:rPr>
          <w:color w:val="000000"/>
        </w:rPr>
        <w:t>р</w:t>
      </w:r>
      <w:r>
        <w:rPr>
          <w:color w:val="000000"/>
        </w:rPr>
        <w:t>сональном компьютере вычислительного центра ФГБОУ ВПО «МГТУ».</w:t>
      </w:r>
    </w:p>
    <w:p w:rsidR="00B12F52" w:rsidRDefault="00B12F52" w:rsidP="00B12F52">
      <w:pPr>
        <w:rPr>
          <w:rFonts w:eastAsia="Calibri"/>
          <w:color w:val="000000"/>
        </w:rPr>
      </w:pPr>
      <w:r>
        <w:rPr>
          <w:rFonts w:eastAsia="Calibri"/>
          <w:color w:val="000000"/>
        </w:rPr>
        <w:t>Перечень лицензионного программного обеспечения по ссылке:</w:t>
      </w:r>
    </w:p>
    <w:p w:rsidR="00B12F52" w:rsidRDefault="00B12F52" w:rsidP="00B12F52">
      <w:pPr>
        <w:rPr>
          <w:color w:val="244061"/>
        </w:rPr>
      </w:pPr>
      <w:hyperlink r:id="rId38" w:history="1">
        <w:r>
          <w:rPr>
            <w:rStyle w:val="aff"/>
          </w:rPr>
          <w:t>http://sps.vuz.magtu.ru/Shared%20Documents/Forms/AllItems.aspx?</w:t>
        </w:r>
        <w:proofErr w:type="gramStart"/>
        <w:r>
          <w:rPr>
            <w:rStyle w:val="aff"/>
          </w:rPr>
          <w:t>RootFolder=%2FShared%20Documents%2F%D0%9F%D0%BE%D0%B4%D0%B3%D0%BE%D1%82%D0%BE%D0%B2%D0%BA%D0%B0%20%D0%BA%20%D0%B0%D0%BA%D0%BA%D1%80%D0%B5%D0%B4%D0%B8%D1%82%D0%B0%D1%86%D0%B8%D0%B8%202020%2F%D0%A1%D0%B0%D0%BC</w:t>
        </w:r>
        <w:proofErr w:type="gramEnd"/>
        <w:r>
          <w:rPr>
            <w:rStyle w:val="aff"/>
          </w:rPr>
          <w:t>%</w:t>
        </w:r>
        <w:proofErr w:type="gramStart"/>
        <w:r>
          <w:rPr>
            <w:rStyle w:val="aff"/>
          </w:rPr>
          <w:t>D0%BE%D0%BE%D0%B1%D1%81%D0%BB%D0%B5%D0%B4%D0%BE%D0%B2%D0%B0%D0%BD%D0%B8%D0%B5%202019%D0%B3%2F%D0%9B%D0%B8%D1%86%D0%B5%D0%BD%D0%B7%D0%B8%D0%BE%D0%BD%D0%BD%D0%BE%D0%B5%20%D0%9F%D0%9E&amp;InitialTabId</w:t>
        </w:r>
        <w:proofErr w:type="gramEnd"/>
        <w:r>
          <w:rPr>
            <w:rStyle w:val="aff"/>
          </w:rPr>
          <w:t>=Ribbon.Document&amp;VisibilityContext=WSSTabPersistence</w:t>
        </w:r>
      </w:hyperlink>
    </w:p>
    <w:p w:rsidR="00B12F52" w:rsidRDefault="00B12F52" w:rsidP="00B12F52">
      <w:r>
        <w:rPr>
          <w:i/>
          <w:color w:val="000000"/>
        </w:rPr>
        <w:t>Официальные</w:t>
      </w:r>
      <w:r>
        <w:rPr>
          <w:i/>
        </w:rPr>
        <w:t xml:space="preserve"> сайты промышленных предприятий и организаций</w:t>
      </w:r>
      <w:r>
        <w:t xml:space="preserve">: </w:t>
      </w:r>
      <w:hyperlink r:id="rId39" w:history="1">
        <w:r>
          <w:rPr>
            <w:rStyle w:val="aff"/>
          </w:rPr>
          <w:t>http://www.mmk.ru</w:t>
        </w:r>
      </w:hyperlink>
      <w:r>
        <w:t xml:space="preserve"> , </w:t>
      </w:r>
      <w:hyperlink r:id="rId40" w:history="1">
        <w:r>
          <w:rPr>
            <w:rStyle w:val="aff"/>
          </w:rPr>
          <w:t>http://www.</w:t>
        </w:r>
        <w:r>
          <w:rPr>
            <w:rStyle w:val="aff"/>
            <w:lang w:val="en-US"/>
          </w:rPr>
          <w:t>magtu</w:t>
        </w:r>
        <w:r>
          <w:rPr>
            <w:rStyle w:val="aff"/>
          </w:rPr>
          <w:t>.ru</w:t>
        </w:r>
      </w:hyperlink>
      <w:r>
        <w:t xml:space="preserve"> , и т.п.; разработчиков программных продуктов: </w:t>
      </w:r>
      <w:hyperlink r:id="rId41" w:history="1">
        <w:r>
          <w:rPr>
            <w:rStyle w:val="aff"/>
          </w:rPr>
          <w:t>http://www.statsoft.ru</w:t>
        </w:r>
      </w:hyperlink>
      <w:r>
        <w:t xml:space="preserve"> , </w:t>
      </w:r>
      <w:hyperlink r:id="rId42" w:history="1">
        <w:r>
          <w:rPr>
            <w:rStyle w:val="aff"/>
          </w:rPr>
          <w:t>http://www.microsoft.com</w:t>
        </w:r>
      </w:hyperlink>
      <w:r>
        <w:t xml:space="preserve"> , </w:t>
      </w:r>
      <w:hyperlink r:id="rId43" w:history="1">
        <w:r>
          <w:rPr>
            <w:rStyle w:val="aff"/>
          </w:rPr>
          <w:t>http://www.</w:t>
        </w:r>
        <w:proofErr w:type="spellStart"/>
        <w:r>
          <w:rPr>
            <w:rStyle w:val="aff"/>
            <w:lang w:val="en-US"/>
          </w:rPr>
          <w:t>netacad</w:t>
        </w:r>
        <w:proofErr w:type="spellEnd"/>
        <w:r>
          <w:rPr>
            <w:rStyle w:val="aff"/>
          </w:rPr>
          <w:t>.</w:t>
        </w:r>
        <w:proofErr w:type="spellStart"/>
        <w:r>
          <w:rPr>
            <w:rStyle w:val="aff"/>
          </w:rPr>
          <w:t>com</w:t>
        </w:r>
        <w:proofErr w:type="spellEnd"/>
      </w:hyperlink>
      <w:r>
        <w:t xml:space="preserve"> и т.п.</w:t>
      </w:r>
    </w:p>
    <w:p w:rsidR="00C32892" w:rsidRPr="00EE7428" w:rsidRDefault="00C32892" w:rsidP="0003145C">
      <w:pPr>
        <w:pStyle w:val="Style8"/>
        <w:widowControl/>
        <w:rPr>
          <w:rStyle w:val="FontStyle21"/>
          <w:i/>
          <w:sz w:val="24"/>
          <w:szCs w:val="24"/>
        </w:rPr>
      </w:pPr>
    </w:p>
    <w:p w:rsidR="0008161B" w:rsidRPr="00EE7428" w:rsidRDefault="00064AD3" w:rsidP="00855186">
      <w:pPr>
        <w:pStyle w:val="10"/>
        <w:spacing w:before="120"/>
        <w:rPr>
          <w:rStyle w:val="FontStyle14"/>
          <w:b/>
          <w:sz w:val="24"/>
          <w:szCs w:val="24"/>
        </w:rPr>
      </w:pPr>
      <w:r w:rsidRPr="00EE7428">
        <w:rPr>
          <w:rStyle w:val="FontStyle14"/>
          <w:b/>
          <w:sz w:val="24"/>
          <w:szCs w:val="24"/>
        </w:rPr>
        <w:t>9</w:t>
      </w:r>
      <w:r w:rsidR="007754E4" w:rsidRPr="00EE7428">
        <w:rPr>
          <w:rStyle w:val="FontStyle14"/>
          <w:b/>
          <w:sz w:val="24"/>
          <w:szCs w:val="24"/>
        </w:rPr>
        <w:t xml:space="preserve"> Материально-техническое обес</w:t>
      </w:r>
      <w:r w:rsidR="00C518F8" w:rsidRPr="00EE7428">
        <w:rPr>
          <w:rStyle w:val="FontStyle14"/>
          <w:b/>
          <w:sz w:val="24"/>
          <w:szCs w:val="24"/>
        </w:rPr>
        <w:t>п</w:t>
      </w:r>
      <w:r w:rsidR="007754E4" w:rsidRPr="00EE7428">
        <w:rPr>
          <w:rStyle w:val="FontStyle14"/>
          <w:b/>
          <w:sz w:val="24"/>
          <w:szCs w:val="24"/>
        </w:rPr>
        <w:t>ечен</w:t>
      </w:r>
      <w:r w:rsidR="00C518F8" w:rsidRPr="00EE7428">
        <w:rPr>
          <w:rStyle w:val="FontStyle14"/>
          <w:b/>
          <w:sz w:val="24"/>
          <w:szCs w:val="24"/>
        </w:rPr>
        <w:t>и</w:t>
      </w:r>
      <w:r w:rsidR="007754E4" w:rsidRPr="00EE7428">
        <w:rPr>
          <w:rStyle w:val="FontStyle14"/>
          <w:b/>
          <w:sz w:val="24"/>
          <w:szCs w:val="24"/>
        </w:rPr>
        <w:t>е д</w:t>
      </w:r>
      <w:r w:rsidR="00C518F8" w:rsidRPr="00EE7428">
        <w:rPr>
          <w:rStyle w:val="FontStyle14"/>
          <w:b/>
          <w:sz w:val="24"/>
          <w:szCs w:val="24"/>
        </w:rPr>
        <w:t>и</w:t>
      </w:r>
      <w:r w:rsidR="007754E4" w:rsidRPr="00EE7428">
        <w:rPr>
          <w:rStyle w:val="FontStyle14"/>
          <w:b/>
          <w:sz w:val="24"/>
          <w:szCs w:val="24"/>
        </w:rPr>
        <w:t>сц</w:t>
      </w:r>
      <w:r w:rsidR="00C518F8" w:rsidRPr="00EE7428">
        <w:rPr>
          <w:rStyle w:val="FontStyle14"/>
          <w:b/>
          <w:sz w:val="24"/>
          <w:szCs w:val="24"/>
        </w:rPr>
        <w:t>ип</w:t>
      </w:r>
      <w:r w:rsidR="007754E4" w:rsidRPr="00EE7428">
        <w:rPr>
          <w:rStyle w:val="FontStyle14"/>
          <w:b/>
          <w:sz w:val="24"/>
          <w:szCs w:val="24"/>
        </w:rPr>
        <w:t>л</w:t>
      </w:r>
      <w:r w:rsidR="00C518F8" w:rsidRPr="00EE7428">
        <w:rPr>
          <w:rStyle w:val="FontStyle14"/>
          <w:b/>
          <w:sz w:val="24"/>
          <w:szCs w:val="24"/>
        </w:rPr>
        <w:t>и</w:t>
      </w:r>
      <w:r w:rsidR="007754E4" w:rsidRPr="00EE7428">
        <w:rPr>
          <w:rStyle w:val="FontStyle14"/>
          <w:b/>
          <w:sz w:val="24"/>
          <w:szCs w:val="24"/>
        </w:rPr>
        <w:t>ны</w:t>
      </w:r>
      <w:r w:rsidR="00C518F8" w:rsidRPr="00EE7428">
        <w:rPr>
          <w:rStyle w:val="FontStyle14"/>
          <w:b/>
          <w:sz w:val="24"/>
          <w:szCs w:val="24"/>
        </w:rPr>
        <w:t xml:space="preserve"> </w:t>
      </w:r>
      <w:r w:rsidR="007754E4" w:rsidRPr="00EE7428">
        <w:rPr>
          <w:rStyle w:val="FontStyle14"/>
          <w:b/>
          <w:sz w:val="24"/>
          <w:szCs w:val="24"/>
        </w:rPr>
        <w:t>(модул</w:t>
      </w:r>
      <w:r w:rsidR="00C518F8" w:rsidRPr="00EE7428">
        <w:rPr>
          <w:rStyle w:val="FontStyle14"/>
          <w:b/>
          <w:sz w:val="24"/>
          <w:szCs w:val="24"/>
        </w:rPr>
        <w:t>я</w:t>
      </w:r>
      <w:r w:rsidR="007754E4" w:rsidRPr="00EE7428">
        <w:rPr>
          <w:rStyle w:val="FontStyle14"/>
          <w:b/>
          <w:sz w:val="24"/>
          <w:szCs w:val="24"/>
        </w:rPr>
        <w:t>)</w:t>
      </w:r>
    </w:p>
    <w:p w:rsidR="00C32892" w:rsidRPr="00EE7428" w:rsidRDefault="00C32892" w:rsidP="00C32892">
      <w:r w:rsidRPr="00EE7428">
        <w:t>Материально-техническое обеспечение дисциплины включает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691"/>
        <w:gridCol w:w="5880"/>
      </w:tblGrid>
      <w:tr w:rsidR="00C32892" w:rsidRPr="00EE7428" w:rsidTr="00A06DAD">
        <w:trPr>
          <w:tblHeader/>
        </w:trPr>
        <w:tc>
          <w:tcPr>
            <w:tcW w:w="1928" w:type="pct"/>
            <w:vAlign w:val="center"/>
          </w:tcPr>
          <w:p w:rsidR="00C32892" w:rsidRPr="00EE7428" w:rsidRDefault="00C32892" w:rsidP="00A06DAD">
            <w:pPr>
              <w:ind w:firstLine="0"/>
              <w:jc w:val="center"/>
            </w:pPr>
            <w:r w:rsidRPr="00EE7428">
              <w:t xml:space="preserve">Тип и название аудитории </w:t>
            </w:r>
          </w:p>
        </w:tc>
        <w:tc>
          <w:tcPr>
            <w:tcW w:w="3072" w:type="pct"/>
            <w:vAlign w:val="center"/>
          </w:tcPr>
          <w:p w:rsidR="00C32892" w:rsidRPr="00EE7428" w:rsidRDefault="00C32892" w:rsidP="00A06DAD">
            <w:pPr>
              <w:ind w:firstLine="0"/>
              <w:jc w:val="center"/>
            </w:pPr>
            <w:r w:rsidRPr="00EE7428">
              <w:t>Оснащение аудитории</w:t>
            </w:r>
          </w:p>
        </w:tc>
      </w:tr>
      <w:tr w:rsidR="00C32892" w:rsidRPr="00EE7428" w:rsidTr="00A06DAD">
        <w:tc>
          <w:tcPr>
            <w:tcW w:w="1928" w:type="pct"/>
          </w:tcPr>
          <w:p w:rsidR="00C32892" w:rsidRPr="00EE7428" w:rsidRDefault="00C32892" w:rsidP="00A06DAD">
            <w:pPr>
              <w:ind w:firstLine="0"/>
              <w:jc w:val="left"/>
            </w:pPr>
            <w:r w:rsidRPr="00EE7428">
              <w:t>Лекционная аудитория</w:t>
            </w:r>
          </w:p>
        </w:tc>
        <w:tc>
          <w:tcPr>
            <w:tcW w:w="3072" w:type="pct"/>
          </w:tcPr>
          <w:p w:rsidR="00C32892" w:rsidRPr="00EE7428" w:rsidRDefault="00C32892" w:rsidP="00A06DAD">
            <w:pPr>
              <w:ind w:firstLine="0"/>
              <w:jc w:val="left"/>
            </w:pPr>
            <w:proofErr w:type="spellStart"/>
            <w:r w:rsidRPr="00EE7428">
              <w:t>Мультимедийные</w:t>
            </w:r>
            <w:proofErr w:type="spellEnd"/>
            <w:r w:rsidRPr="00EE7428">
              <w:t xml:space="preserve"> средства хранения, передачи  и представления информации</w:t>
            </w:r>
          </w:p>
        </w:tc>
      </w:tr>
      <w:tr w:rsidR="00C32892" w:rsidRPr="00EE7428" w:rsidTr="00A06DAD">
        <w:tc>
          <w:tcPr>
            <w:tcW w:w="1928" w:type="pct"/>
          </w:tcPr>
          <w:p w:rsidR="00C32892" w:rsidRPr="00EE7428" w:rsidRDefault="00C32892" w:rsidP="00A06DAD">
            <w:pPr>
              <w:ind w:firstLine="0"/>
              <w:jc w:val="left"/>
            </w:pPr>
            <w:r w:rsidRPr="00EE7428">
              <w:t>Компьютерный класс</w:t>
            </w:r>
          </w:p>
        </w:tc>
        <w:tc>
          <w:tcPr>
            <w:tcW w:w="3072" w:type="pct"/>
          </w:tcPr>
          <w:p w:rsidR="00C32892" w:rsidRPr="00EE7428" w:rsidRDefault="00C32892" w:rsidP="00EE7428">
            <w:pPr>
              <w:ind w:firstLine="0"/>
              <w:jc w:val="left"/>
            </w:pPr>
            <w:r w:rsidRPr="00EE7428">
              <w:t xml:space="preserve">Персональные компьютеры с пакетом </w:t>
            </w:r>
            <w:r w:rsidRPr="00EE7428">
              <w:rPr>
                <w:lang w:val="en-US"/>
              </w:rPr>
              <w:t>Office</w:t>
            </w:r>
            <w:r w:rsidRPr="00EE7428">
              <w:t>, выходом в Интернет и с доступом в электронную информац</w:t>
            </w:r>
            <w:r w:rsidRPr="00EE7428">
              <w:t>и</w:t>
            </w:r>
            <w:r w:rsidRPr="00EE7428">
              <w:t>онно-образовательную среду университета</w:t>
            </w:r>
          </w:p>
        </w:tc>
      </w:tr>
      <w:tr w:rsidR="00C32892" w:rsidRPr="00EE7428" w:rsidTr="00A06DAD">
        <w:tc>
          <w:tcPr>
            <w:tcW w:w="1928" w:type="pct"/>
            <w:shd w:val="clear" w:color="auto" w:fill="auto"/>
          </w:tcPr>
          <w:p w:rsidR="00C32892" w:rsidRPr="00EE7428" w:rsidRDefault="00C32892" w:rsidP="00A06DAD">
            <w:pPr>
              <w:ind w:firstLine="0"/>
              <w:jc w:val="left"/>
            </w:pPr>
            <w:r w:rsidRPr="00EE7428">
              <w:t>Аудитории для самостоятельной работы: компьютерные классы; читальные залы библиотеки</w:t>
            </w:r>
          </w:p>
        </w:tc>
        <w:tc>
          <w:tcPr>
            <w:tcW w:w="3072" w:type="pct"/>
            <w:shd w:val="clear" w:color="auto" w:fill="auto"/>
          </w:tcPr>
          <w:p w:rsidR="00C32892" w:rsidRPr="00EE7428" w:rsidRDefault="006E56B6" w:rsidP="00EE7428">
            <w:pPr>
              <w:ind w:firstLine="0"/>
              <w:jc w:val="left"/>
            </w:pPr>
            <w:r w:rsidRPr="00F94360">
              <w:t>Все классы УИТ и АСУ с персональными компьют</w:t>
            </w:r>
            <w:r w:rsidRPr="00F94360">
              <w:t>е</w:t>
            </w:r>
            <w:r w:rsidRPr="00F94360">
              <w:t>рами, выходом в Интернет и с доступом в электро</w:t>
            </w:r>
            <w:r w:rsidRPr="00F94360">
              <w:t>н</w:t>
            </w:r>
            <w:r w:rsidRPr="00F94360">
              <w:t>ную информационно-образовательную среду униве</w:t>
            </w:r>
            <w:r w:rsidRPr="00F94360">
              <w:t>р</w:t>
            </w:r>
            <w:r w:rsidRPr="00F94360">
              <w:t>ситета</w:t>
            </w:r>
          </w:p>
        </w:tc>
      </w:tr>
      <w:tr w:rsidR="006E56B6" w:rsidTr="00E06BF6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6B6" w:rsidRDefault="006E56B6">
            <w:pPr>
              <w:ind w:firstLine="0"/>
              <w:jc w:val="left"/>
            </w:pPr>
            <w:r w:rsidRPr="00F94360">
              <w:t>Аудиторий для групповых и и</w:t>
            </w:r>
            <w:r w:rsidRPr="00F94360">
              <w:t>н</w:t>
            </w:r>
            <w:r w:rsidRPr="00F94360">
              <w:t>дивидуальных консультаций, т</w:t>
            </w:r>
            <w:r w:rsidRPr="00F94360">
              <w:t>е</w:t>
            </w:r>
            <w:r w:rsidRPr="00F94360">
              <w:t>кущего контроля и промежуто</w:t>
            </w:r>
            <w:r w:rsidRPr="00F94360">
              <w:t>ч</w:t>
            </w:r>
            <w:r w:rsidRPr="00F94360">
              <w:t>ной аттестации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6B6" w:rsidRPr="00E06BF6" w:rsidRDefault="006E56B6" w:rsidP="00E06BF6">
            <w:pPr>
              <w:ind w:firstLine="0"/>
              <w:jc w:val="left"/>
            </w:pPr>
            <w:r w:rsidRPr="00F94360">
              <w:t>Ауд. 282 и классы УИТ и АСУ</w:t>
            </w:r>
          </w:p>
        </w:tc>
      </w:tr>
      <w:tr w:rsidR="006E56B6" w:rsidTr="00E06BF6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6B6" w:rsidRDefault="006E56B6">
            <w:pPr>
              <w:ind w:firstLine="0"/>
              <w:jc w:val="left"/>
            </w:pPr>
            <w:r w:rsidRPr="00F94360">
              <w:t>Помещения для самостоятельной работы обучающихся, оснаще</w:t>
            </w:r>
            <w:r w:rsidRPr="00F94360">
              <w:t>н</w:t>
            </w:r>
            <w:r w:rsidRPr="00F94360">
              <w:t>ных компьютерной техникой с возможностью подключения к сети «Интернет» и наличием до</w:t>
            </w:r>
            <w:r w:rsidRPr="00F94360">
              <w:t>с</w:t>
            </w:r>
            <w:r w:rsidRPr="00F94360">
              <w:t>тупа в электронную информац</w:t>
            </w:r>
            <w:r w:rsidRPr="00F94360">
              <w:t>и</w:t>
            </w:r>
            <w:r w:rsidRPr="00F94360">
              <w:t>онно-образовательную среду о</w:t>
            </w:r>
            <w:r w:rsidRPr="00F94360">
              <w:t>р</w:t>
            </w:r>
            <w:r w:rsidRPr="00F94360">
              <w:t>ганизации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6B6" w:rsidRPr="00F94360" w:rsidRDefault="006E56B6" w:rsidP="000C6F7E">
            <w:pPr>
              <w:ind w:firstLine="0"/>
              <w:jc w:val="left"/>
            </w:pPr>
            <w:r w:rsidRPr="00F94360">
              <w:t>Классы УИТ и АСУ</w:t>
            </w:r>
          </w:p>
        </w:tc>
      </w:tr>
      <w:tr w:rsidR="006E56B6" w:rsidTr="00E06BF6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6B6" w:rsidRDefault="006E56B6">
            <w:pPr>
              <w:ind w:firstLine="0"/>
              <w:jc w:val="left"/>
            </w:pPr>
            <w:r>
              <w:t>Помещения для хранения и пр</w:t>
            </w:r>
            <w:r>
              <w:t>о</w:t>
            </w:r>
            <w:r>
              <w:t>филактического обслуживания учебного оборудования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E56B6" w:rsidRPr="00E06BF6" w:rsidRDefault="006E56B6" w:rsidP="00E06BF6">
            <w:pPr>
              <w:ind w:firstLine="0"/>
              <w:jc w:val="left"/>
            </w:pPr>
            <w:r w:rsidRPr="00F94360">
              <w:t>Центр информационных технологий – ауд. 379</w:t>
            </w:r>
          </w:p>
        </w:tc>
      </w:tr>
    </w:tbl>
    <w:p w:rsidR="005574D1" w:rsidRPr="00C17915" w:rsidRDefault="005574D1" w:rsidP="002A720F">
      <w:pPr>
        <w:rPr>
          <w:rStyle w:val="FontStyle15"/>
          <w:b w:val="0"/>
          <w:i/>
          <w:color w:val="C00000"/>
          <w:sz w:val="24"/>
          <w:szCs w:val="24"/>
        </w:rPr>
      </w:pPr>
    </w:p>
    <w:sectPr w:rsidR="005574D1" w:rsidRPr="00C17915" w:rsidSect="00787DAA">
      <w:pgSz w:w="11907" w:h="16840" w:code="9"/>
      <w:pgMar w:top="1134" w:right="851" w:bottom="851" w:left="1701" w:header="720" w:footer="720" w:gutter="0"/>
      <w:cols w:space="720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D5640" w:rsidRDefault="000D5640">
      <w:r>
        <w:separator/>
      </w:r>
    </w:p>
  </w:endnote>
  <w:endnote w:type="continuationSeparator" w:id="0">
    <w:p w:rsidR="000D5640" w:rsidRDefault="000D56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2BD5" w:rsidRDefault="00827884" w:rsidP="0087519F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552BD5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552BD5" w:rsidRDefault="00552BD5" w:rsidP="0087519F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2BD5" w:rsidRDefault="00827884" w:rsidP="0087519F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 w:rsidR="00552BD5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B12F52">
      <w:rPr>
        <w:rStyle w:val="a6"/>
        <w:noProof/>
      </w:rPr>
      <w:t>5</w:t>
    </w:r>
    <w:r>
      <w:rPr>
        <w:rStyle w:val="a6"/>
      </w:rPr>
      <w:fldChar w:fldCharType="end"/>
    </w:r>
  </w:p>
  <w:p w:rsidR="00552BD5" w:rsidRDefault="00552BD5" w:rsidP="0087519F">
    <w:pPr>
      <w:pStyle w:val="a4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2BD5" w:rsidRDefault="00827884">
    <w:pPr>
      <w:framePr w:wrap="around" w:vAnchor="text" w:hAnchor="margin" w:xAlign="center" w:y="1"/>
    </w:pPr>
    <w:r>
      <w:fldChar w:fldCharType="begin"/>
    </w:r>
    <w:r w:rsidR="00552BD5">
      <w:instrText xml:space="preserve">PAGE  </w:instrText>
    </w:r>
    <w:r>
      <w:fldChar w:fldCharType="end"/>
    </w:r>
  </w:p>
  <w:p w:rsidR="00552BD5" w:rsidRDefault="00552BD5"/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666C0" w:rsidRDefault="00827884">
    <w:pPr>
      <w:pStyle w:val="a4"/>
      <w:jc w:val="right"/>
    </w:pPr>
    <w:fldSimple w:instr=" PAGE   \* MERGEFORMAT ">
      <w:r w:rsidR="00B12F52">
        <w:rPr>
          <w:noProof/>
        </w:rPr>
        <w:t>28</w:t>
      </w:r>
    </w:fldSimple>
  </w:p>
  <w:p w:rsidR="00552BD5" w:rsidRDefault="00552BD5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D5640" w:rsidRDefault="000D5640">
      <w:r>
        <w:separator/>
      </w:r>
    </w:p>
  </w:footnote>
  <w:footnote w:type="continuationSeparator" w:id="0">
    <w:p w:rsidR="000D5640" w:rsidRDefault="000D5640">
      <w:r>
        <w:continuationSeparator/>
      </w:r>
    </w:p>
  </w:footnote>
  <w:footnote w:id="1">
    <w:p w:rsidR="00552BD5" w:rsidRPr="00F452F7" w:rsidRDefault="00552BD5" w:rsidP="00552BD5">
      <w:pPr>
        <w:pStyle w:val="af4"/>
        <w:ind w:firstLine="0"/>
        <w:rPr>
          <w:sz w:val="18"/>
          <w:szCs w:val="18"/>
          <w:lang w:val="en-US"/>
        </w:rPr>
      </w:pPr>
      <w:r w:rsidRPr="00793450">
        <w:rPr>
          <w:rStyle w:val="af6"/>
          <w:sz w:val="18"/>
          <w:szCs w:val="18"/>
        </w:rPr>
        <w:footnoteRef/>
      </w:r>
      <w:r w:rsidRPr="00793450">
        <w:rPr>
          <w:sz w:val="18"/>
          <w:szCs w:val="18"/>
          <w:lang w:val="en-US"/>
        </w:rPr>
        <w:t xml:space="preserve"> </w:t>
      </w:r>
      <w:r>
        <w:rPr>
          <w:sz w:val="18"/>
          <w:szCs w:val="18"/>
        </w:rPr>
        <w:t>См</w:t>
      </w:r>
      <w:r w:rsidRPr="00793450">
        <w:rPr>
          <w:sz w:val="18"/>
          <w:szCs w:val="18"/>
          <w:lang w:val="en-US"/>
        </w:rPr>
        <w:t xml:space="preserve">., </w:t>
      </w:r>
      <w:r>
        <w:rPr>
          <w:sz w:val="18"/>
          <w:szCs w:val="18"/>
        </w:rPr>
        <w:t>например</w:t>
      </w:r>
      <w:r w:rsidRPr="00793450">
        <w:rPr>
          <w:sz w:val="18"/>
          <w:szCs w:val="18"/>
          <w:lang w:val="en-US"/>
        </w:rPr>
        <w:t xml:space="preserve">, </w:t>
      </w:r>
      <w:r w:rsidRPr="00793450">
        <w:rPr>
          <w:sz w:val="18"/>
          <w:szCs w:val="18"/>
        </w:rPr>
        <w:t>сайт</w:t>
      </w:r>
      <w:r>
        <w:rPr>
          <w:sz w:val="18"/>
          <w:szCs w:val="18"/>
        </w:rPr>
        <w:t>ы</w:t>
      </w:r>
      <w:r w:rsidRPr="00793450">
        <w:rPr>
          <w:sz w:val="18"/>
          <w:szCs w:val="18"/>
          <w:lang w:val="en-US"/>
        </w:rPr>
        <w:t xml:space="preserve">:  www.gks.ru, Steel statistical Yearbook </w:t>
      </w:r>
      <w:r w:rsidRPr="00793450">
        <w:rPr>
          <w:sz w:val="18"/>
          <w:szCs w:val="18"/>
        </w:rPr>
        <w:t>и</w:t>
      </w:r>
      <w:r w:rsidRPr="00793450">
        <w:rPr>
          <w:sz w:val="18"/>
          <w:szCs w:val="18"/>
          <w:lang w:val="en-US"/>
        </w:rPr>
        <w:t xml:space="preserve"> </w:t>
      </w:r>
      <w:proofErr w:type="spellStart"/>
      <w:r>
        <w:rPr>
          <w:sz w:val="18"/>
          <w:szCs w:val="18"/>
        </w:rPr>
        <w:t>др</w:t>
      </w:r>
      <w:proofErr w:type="spellEnd"/>
      <w:r w:rsidRPr="00793450">
        <w:rPr>
          <w:sz w:val="18"/>
          <w:szCs w:val="18"/>
          <w:lang w:val="en-US"/>
        </w:rPr>
        <w:t xml:space="preserve">. 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2BD5" w:rsidRDefault="00827884">
    <w:pPr>
      <w:framePr w:wrap="around" w:vAnchor="text" w:hAnchor="margin" w:xAlign="right" w:y="1"/>
    </w:pPr>
    <w:fldSimple w:instr="PAGE  ">
      <w:r w:rsidR="00552BD5">
        <w:rPr>
          <w:noProof/>
        </w:rPr>
        <w:t>8</w:t>
      </w:r>
    </w:fldSimple>
  </w:p>
  <w:p w:rsidR="00552BD5" w:rsidRDefault="00552BD5">
    <w:pPr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2BD5" w:rsidRDefault="00552BD5">
    <w:pPr>
      <w:framePr w:wrap="around" w:vAnchor="text" w:hAnchor="margin" w:xAlign="right" w:y="1"/>
      <w:rPr>
        <w:sz w:val="22"/>
      </w:rPr>
    </w:pPr>
  </w:p>
  <w:p w:rsidR="00552BD5" w:rsidRDefault="00552BD5" w:rsidP="00552BD5">
    <w:pPr>
      <w:pStyle w:val="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708"/>
      <w:lvlJc w:val="left"/>
      <w:pPr>
        <w:ind w:left="708" w:hanging="708"/>
      </w:pPr>
    </w:lvl>
    <w:lvl w:ilvl="1">
      <w:start w:val="1"/>
      <w:numFmt w:val="decimal"/>
      <w:lvlText w:val="%1.%2."/>
      <w:legacy w:legacy="1" w:legacySpace="0" w:legacyIndent="708"/>
      <w:lvlJc w:val="left"/>
      <w:pPr>
        <w:ind w:left="1416" w:hanging="708"/>
      </w:pPr>
    </w:lvl>
    <w:lvl w:ilvl="2">
      <w:start w:val="1"/>
      <w:numFmt w:val="decimal"/>
      <w:lvlText w:val="%1.%2.%3."/>
      <w:legacy w:legacy="1" w:legacySpace="0" w:legacyIndent="708"/>
      <w:lvlJc w:val="left"/>
      <w:pPr>
        <w:ind w:left="2124" w:hanging="708"/>
      </w:pPr>
    </w:lvl>
    <w:lvl w:ilvl="3">
      <w:start w:val="1"/>
      <w:numFmt w:val="decimal"/>
      <w:lvlText w:val="%1.%2.%3.%4."/>
      <w:legacy w:legacy="1" w:legacySpace="0" w:legacyIndent="708"/>
      <w:lvlJc w:val="left"/>
      <w:pPr>
        <w:ind w:left="2832" w:hanging="708"/>
      </w:pPr>
    </w:lvl>
    <w:lvl w:ilvl="4">
      <w:start w:val="1"/>
      <w:numFmt w:val="decimal"/>
      <w:lvlText w:val="%1.%2.%3.%4.%5."/>
      <w:legacy w:legacy="1" w:legacySpace="0" w:legacyIndent="708"/>
      <w:lvlJc w:val="left"/>
      <w:pPr>
        <w:ind w:left="3540" w:hanging="708"/>
      </w:pPr>
    </w:lvl>
    <w:lvl w:ilvl="5">
      <w:start w:val="1"/>
      <w:numFmt w:val="decimal"/>
      <w:lvlText w:val="%1.%2.%3.%4.%5.%6."/>
      <w:legacy w:legacy="1" w:legacySpace="0" w:legacyIndent="708"/>
      <w:lvlJc w:val="left"/>
      <w:pPr>
        <w:ind w:left="4248" w:hanging="708"/>
      </w:pPr>
    </w:lvl>
    <w:lvl w:ilvl="6">
      <w:start w:val="1"/>
      <w:numFmt w:val="decimal"/>
      <w:pStyle w:val="7"/>
      <w:lvlText w:val="%1.%2.%3.%4.%5.%6.%7."/>
      <w:legacy w:legacy="1" w:legacySpace="0" w:legacyIndent="708"/>
      <w:lvlJc w:val="left"/>
      <w:pPr>
        <w:ind w:left="4956" w:hanging="708"/>
      </w:pPr>
    </w:lvl>
    <w:lvl w:ilvl="7">
      <w:start w:val="1"/>
      <w:numFmt w:val="decimal"/>
      <w:pStyle w:val="8"/>
      <w:lvlText w:val="%1.%2.%3.%4.%5.%6.%7.%8."/>
      <w:legacy w:legacy="1" w:legacySpace="0" w:legacyIndent="708"/>
      <w:lvlJc w:val="left"/>
      <w:pPr>
        <w:ind w:left="5664" w:hanging="708"/>
      </w:pPr>
    </w:lvl>
    <w:lvl w:ilvl="8">
      <w:start w:val="1"/>
      <w:numFmt w:val="decimal"/>
      <w:pStyle w:val="9"/>
      <w:lvlText w:val="%1.%2.%3.%4.%5.%6.%7.%8.%9."/>
      <w:legacy w:legacy="1" w:legacySpace="0" w:legacyIndent="708"/>
      <w:lvlJc w:val="left"/>
      <w:pPr>
        <w:ind w:left="6372" w:hanging="708"/>
      </w:pPr>
    </w:lvl>
  </w:abstractNum>
  <w:abstractNum w:abstractNumId="1">
    <w:nsid w:val="05A964DA"/>
    <w:multiLevelType w:val="hybridMultilevel"/>
    <w:tmpl w:val="78B41028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37F2407"/>
    <w:multiLevelType w:val="hybridMultilevel"/>
    <w:tmpl w:val="8D5463E4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6D50B50"/>
    <w:multiLevelType w:val="hybridMultilevel"/>
    <w:tmpl w:val="FBE898AE"/>
    <w:lvl w:ilvl="0" w:tplc="6AD86B2A">
      <w:start w:val="1"/>
      <w:numFmt w:val="decimal"/>
      <w:pStyle w:val="a"/>
      <w:lvlText w:val="%1."/>
      <w:lvlJc w:val="left"/>
      <w:pPr>
        <w:tabs>
          <w:tab w:val="num" w:pos="1819"/>
        </w:tabs>
        <w:ind w:left="1819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4">
    <w:nsid w:val="595854B3"/>
    <w:multiLevelType w:val="hybridMultilevel"/>
    <w:tmpl w:val="E4981B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9853E64"/>
    <w:multiLevelType w:val="hybridMultilevel"/>
    <w:tmpl w:val="9F1C7B3E"/>
    <w:lvl w:ilvl="0" w:tplc="0419000F">
      <w:start w:val="1"/>
      <w:numFmt w:val="bullet"/>
      <w:pStyle w:val="1"/>
      <w:lvlText w:val=""/>
      <w:lvlJc w:val="left"/>
      <w:pPr>
        <w:tabs>
          <w:tab w:val="num" w:pos="907"/>
        </w:tabs>
        <w:ind w:left="907" w:hanging="397"/>
      </w:pPr>
      <w:rPr>
        <w:rFonts w:ascii="Symbol" w:hAnsi="Symbol" w:hint="default"/>
        <w:sz w:val="16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3"/>
  </w:num>
  <w:num w:numId="5">
    <w:abstractNumId w:val="2"/>
  </w:num>
  <w:num w:numId="6">
    <w:abstractNumId w:val="1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3"/>
  <w:embedSystemFonts/>
  <w:bordersDoNotSurroundHeader/>
  <w:bordersDoNotSurroundFooter/>
  <w:proofState w:spelling="clean" w:grammar="clean"/>
  <w:stylePaneFormatFilter w:val="3F01"/>
  <w:defaultTabStop w:val="720"/>
  <w:autoHyphenation/>
  <w:hyphenationZone w:val="357"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</w:compat>
  <w:rsids>
    <w:rsidRoot w:val="009125BE"/>
    <w:rsid w:val="000054C0"/>
    <w:rsid w:val="00013CC4"/>
    <w:rsid w:val="00030325"/>
    <w:rsid w:val="000306DD"/>
    <w:rsid w:val="0003145C"/>
    <w:rsid w:val="00033029"/>
    <w:rsid w:val="000332A6"/>
    <w:rsid w:val="00033C83"/>
    <w:rsid w:val="0003443F"/>
    <w:rsid w:val="00036D6F"/>
    <w:rsid w:val="000430D3"/>
    <w:rsid w:val="000446C6"/>
    <w:rsid w:val="00054FE2"/>
    <w:rsid w:val="00055516"/>
    <w:rsid w:val="00063D00"/>
    <w:rsid w:val="00064AD3"/>
    <w:rsid w:val="00065E28"/>
    <w:rsid w:val="00066036"/>
    <w:rsid w:val="0007246B"/>
    <w:rsid w:val="0008161B"/>
    <w:rsid w:val="00082173"/>
    <w:rsid w:val="0008595C"/>
    <w:rsid w:val="00094253"/>
    <w:rsid w:val="000946CF"/>
    <w:rsid w:val="00096109"/>
    <w:rsid w:val="000A01F1"/>
    <w:rsid w:val="000A1EB1"/>
    <w:rsid w:val="000A27D8"/>
    <w:rsid w:val="000A340F"/>
    <w:rsid w:val="000A65A1"/>
    <w:rsid w:val="000A71BC"/>
    <w:rsid w:val="000B0037"/>
    <w:rsid w:val="000B0916"/>
    <w:rsid w:val="000B4357"/>
    <w:rsid w:val="000B6909"/>
    <w:rsid w:val="000B7DA2"/>
    <w:rsid w:val="000D0836"/>
    <w:rsid w:val="000D5640"/>
    <w:rsid w:val="000D5F45"/>
    <w:rsid w:val="000E3100"/>
    <w:rsid w:val="000E3750"/>
    <w:rsid w:val="000F10A7"/>
    <w:rsid w:val="000F229A"/>
    <w:rsid w:val="000F3228"/>
    <w:rsid w:val="000F5AC4"/>
    <w:rsid w:val="000F7838"/>
    <w:rsid w:val="0010038D"/>
    <w:rsid w:val="001013BB"/>
    <w:rsid w:val="00103C9C"/>
    <w:rsid w:val="00103CD5"/>
    <w:rsid w:val="00103DB0"/>
    <w:rsid w:val="00104BB5"/>
    <w:rsid w:val="001076F3"/>
    <w:rsid w:val="00113E76"/>
    <w:rsid w:val="00117951"/>
    <w:rsid w:val="0012639D"/>
    <w:rsid w:val="001310C7"/>
    <w:rsid w:val="0013405F"/>
    <w:rsid w:val="00135DEA"/>
    <w:rsid w:val="00143590"/>
    <w:rsid w:val="001459AB"/>
    <w:rsid w:val="00152163"/>
    <w:rsid w:val="00153190"/>
    <w:rsid w:val="00154F84"/>
    <w:rsid w:val="00165E32"/>
    <w:rsid w:val="00173672"/>
    <w:rsid w:val="00173E53"/>
    <w:rsid w:val="001741FD"/>
    <w:rsid w:val="00181F2E"/>
    <w:rsid w:val="00195F38"/>
    <w:rsid w:val="00196A06"/>
    <w:rsid w:val="00197B54"/>
    <w:rsid w:val="001A182E"/>
    <w:rsid w:val="001A4E6B"/>
    <w:rsid w:val="001C0E23"/>
    <w:rsid w:val="001D4471"/>
    <w:rsid w:val="001D6DFA"/>
    <w:rsid w:val="001E2737"/>
    <w:rsid w:val="001E5ECB"/>
    <w:rsid w:val="001F027A"/>
    <w:rsid w:val="001F0CBE"/>
    <w:rsid w:val="001F0E72"/>
    <w:rsid w:val="001F10D4"/>
    <w:rsid w:val="001F6597"/>
    <w:rsid w:val="001F6906"/>
    <w:rsid w:val="001F6E8B"/>
    <w:rsid w:val="00200E0B"/>
    <w:rsid w:val="00203809"/>
    <w:rsid w:val="002049FA"/>
    <w:rsid w:val="00205B6B"/>
    <w:rsid w:val="00207DB8"/>
    <w:rsid w:val="00207FAB"/>
    <w:rsid w:val="00210E7C"/>
    <w:rsid w:val="0021461B"/>
    <w:rsid w:val="00217581"/>
    <w:rsid w:val="00217A9E"/>
    <w:rsid w:val="00220733"/>
    <w:rsid w:val="00224A52"/>
    <w:rsid w:val="00224D9E"/>
    <w:rsid w:val="00226996"/>
    <w:rsid w:val="00226B27"/>
    <w:rsid w:val="0023330D"/>
    <w:rsid w:val="00234EF9"/>
    <w:rsid w:val="0024270B"/>
    <w:rsid w:val="00243DE6"/>
    <w:rsid w:val="002461A8"/>
    <w:rsid w:val="002467A8"/>
    <w:rsid w:val="00253E5C"/>
    <w:rsid w:val="00256E7A"/>
    <w:rsid w:val="0026170A"/>
    <w:rsid w:val="002637CD"/>
    <w:rsid w:val="002773CC"/>
    <w:rsid w:val="00277AD1"/>
    <w:rsid w:val="00280FA4"/>
    <w:rsid w:val="002A010E"/>
    <w:rsid w:val="002A01D0"/>
    <w:rsid w:val="002A0FD6"/>
    <w:rsid w:val="002A40E2"/>
    <w:rsid w:val="002A42A7"/>
    <w:rsid w:val="002A720F"/>
    <w:rsid w:val="002A79C8"/>
    <w:rsid w:val="002B0CF6"/>
    <w:rsid w:val="002C0376"/>
    <w:rsid w:val="002C1D1A"/>
    <w:rsid w:val="002C1F2B"/>
    <w:rsid w:val="002C3E46"/>
    <w:rsid w:val="002D7C1C"/>
    <w:rsid w:val="002E102E"/>
    <w:rsid w:val="002E4F95"/>
    <w:rsid w:val="002E61E7"/>
    <w:rsid w:val="002E7BC9"/>
    <w:rsid w:val="002F3881"/>
    <w:rsid w:val="0030679B"/>
    <w:rsid w:val="00311633"/>
    <w:rsid w:val="00321DD2"/>
    <w:rsid w:val="0032470F"/>
    <w:rsid w:val="003267AD"/>
    <w:rsid w:val="00326AAC"/>
    <w:rsid w:val="003338D3"/>
    <w:rsid w:val="0033429F"/>
    <w:rsid w:val="00334745"/>
    <w:rsid w:val="00342188"/>
    <w:rsid w:val="0034629A"/>
    <w:rsid w:val="003523DE"/>
    <w:rsid w:val="00355826"/>
    <w:rsid w:val="0035681F"/>
    <w:rsid w:val="00357401"/>
    <w:rsid w:val="003622D7"/>
    <w:rsid w:val="0036544D"/>
    <w:rsid w:val="003666C0"/>
    <w:rsid w:val="003672B3"/>
    <w:rsid w:val="00372ABC"/>
    <w:rsid w:val="00373275"/>
    <w:rsid w:val="00374491"/>
    <w:rsid w:val="00375235"/>
    <w:rsid w:val="00376D35"/>
    <w:rsid w:val="003832A5"/>
    <w:rsid w:val="00385E0E"/>
    <w:rsid w:val="00386487"/>
    <w:rsid w:val="00386642"/>
    <w:rsid w:val="00386A49"/>
    <w:rsid w:val="0039211A"/>
    <w:rsid w:val="00396837"/>
    <w:rsid w:val="00397F23"/>
    <w:rsid w:val="003A7E32"/>
    <w:rsid w:val="003B71FE"/>
    <w:rsid w:val="003C5A78"/>
    <w:rsid w:val="003D2D66"/>
    <w:rsid w:val="003D441D"/>
    <w:rsid w:val="003D4F90"/>
    <w:rsid w:val="003E31A0"/>
    <w:rsid w:val="003E705D"/>
    <w:rsid w:val="003F3DBA"/>
    <w:rsid w:val="003F5BA4"/>
    <w:rsid w:val="003F60AA"/>
    <w:rsid w:val="004074B3"/>
    <w:rsid w:val="00407964"/>
    <w:rsid w:val="0041498D"/>
    <w:rsid w:val="00415337"/>
    <w:rsid w:val="004168E1"/>
    <w:rsid w:val="00417BB1"/>
    <w:rsid w:val="00423A38"/>
    <w:rsid w:val="004329F5"/>
    <w:rsid w:val="00435A44"/>
    <w:rsid w:val="00444DCE"/>
    <w:rsid w:val="00447347"/>
    <w:rsid w:val="00450B1D"/>
    <w:rsid w:val="00454DA6"/>
    <w:rsid w:val="00457C1A"/>
    <w:rsid w:val="004604D5"/>
    <w:rsid w:val="00463E04"/>
    <w:rsid w:val="00471AD8"/>
    <w:rsid w:val="004721A0"/>
    <w:rsid w:val="00480B35"/>
    <w:rsid w:val="00480E96"/>
    <w:rsid w:val="004858B9"/>
    <w:rsid w:val="00486759"/>
    <w:rsid w:val="00486FD1"/>
    <w:rsid w:val="0048775E"/>
    <w:rsid w:val="00490534"/>
    <w:rsid w:val="00491BE4"/>
    <w:rsid w:val="0049314C"/>
    <w:rsid w:val="00493F3B"/>
    <w:rsid w:val="00497827"/>
    <w:rsid w:val="004A154B"/>
    <w:rsid w:val="004A620F"/>
    <w:rsid w:val="004B2897"/>
    <w:rsid w:val="004C19F2"/>
    <w:rsid w:val="004C3079"/>
    <w:rsid w:val="004C33DF"/>
    <w:rsid w:val="004C7673"/>
    <w:rsid w:val="004D3C48"/>
    <w:rsid w:val="004E1422"/>
    <w:rsid w:val="004F032A"/>
    <w:rsid w:val="004F39A3"/>
    <w:rsid w:val="004F458C"/>
    <w:rsid w:val="004F6425"/>
    <w:rsid w:val="004F65FC"/>
    <w:rsid w:val="00503381"/>
    <w:rsid w:val="00504C15"/>
    <w:rsid w:val="005154A1"/>
    <w:rsid w:val="005203AA"/>
    <w:rsid w:val="00521858"/>
    <w:rsid w:val="00521F5C"/>
    <w:rsid w:val="0052275B"/>
    <w:rsid w:val="00522D51"/>
    <w:rsid w:val="00532BC2"/>
    <w:rsid w:val="005461FC"/>
    <w:rsid w:val="00551238"/>
    <w:rsid w:val="00552BD5"/>
    <w:rsid w:val="00555A94"/>
    <w:rsid w:val="005574D1"/>
    <w:rsid w:val="005646DF"/>
    <w:rsid w:val="00565E8F"/>
    <w:rsid w:val="005672B3"/>
    <w:rsid w:val="005678A2"/>
    <w:rsid w:val="005720E6"/>
    <w:rsid w:val="0057672B"/>
    <w:rsid w:val="00583D7D"/>
    <w:rsid w:val="00584079"/>
    <w:rsid w:val="00595BD0"/>
    <w:rsid w:val="00597BBC"/>
    <w:rsid w:val="005A1D91"/>
    <w:rsid w:val="005A1FB2"/>
    <w:rsid w:val="005A6FAA"/>
    <w:rsid w:val="005B0B4B"/>
    <w:rsid w:val="005B1AAB"/>
    <w:rsid w:val="005B2551"/>
    <w:rsid w:val="005B545A"/>
    <w:rsid w:val="005C4DE7"/>
    <w:rsid w:val="005C5F1A"/>
    <w:rsid w:val="005D285C"/>
    <w:rsid w:val="005D3CE1"/>
    <w:rsid w:val="005D53F4"/>
    <w:rsid w:val="005D5690"/>
    <w:rsid w:val="005E00BC"/>
    <w:rsid w:val="005E0573"/>
    <w:rsid w:val="005E0E68"/>
    <w:rsid w:val="005E0FCA"/>
    <w:rsid w:val="005E7F37"/>
    <w:rsid w:val="005F3C26"/>
    <w:rsid w:val="005F619C"/>
    <w:rsid w:val="00605E1D"/>
    <w:rsid w:val="00611197"/>
    <w:rsid w:val="00624F44"/>
    <w:rsid w:val="00625FC3"/>
    <w:rsid w:val="006309C1"/>
    <w:rsid w:val="0063106F"/>
    <w:rsid w:val="00632641"/>
    <w:rsid w:val="00636EF5"/>
    <w:rsid w:val="00640170"/>
    <w:rsid w:val="006461B0"/>
    <w:rsid w:val="00653A71"/>
    <w:rsid w:val="00675C4F"/>
    <w:rsid w:val="00676FF0"/>
    <w:rsid w:val="00681815"/>
    <w:rsid w:val="006848DA"/>
    <w:rsid w:val="00687DE2"/>
    <w:rsid w:val="00687EB9"/>
    <w:rsid w:val="00690A4D"/>
    <w:rsid w:val="006912D1"/>
    <w:rsid w:val="0069436C"/>
    <w:rsid w:val="00694641"/>
    <w:rsid w:val="006973C0"/>
    <w:rsid w:val="006B06B6"/>
    <w:rsid w:val="006B28B4"/>
    <w:rsid w:val="006B5BC7"/>
    <w:rsid w:val="006C1369"/>
    <w:rsid w:val="006C3A50"/>
    <w:rsid w:val="006C5204"/>
    <w:rsid w:val="006D047C"/>
    <w:rsid w:val="006D04B4"/>
    <w:rsid w:val="006D33BA"/>
    <w:rsid w:val="006D3547"/>
    <w:rsid w:val="006E56B6"/>
    <w:rsid w:val="006E6C1C"/>
    <w:rsid w:val="006F28E0"/>
    <w:rsid w:val="006F5C9E"/>
    <w:rsid w:val="006F65CD"/>
    <w:rsid w:val="00701D44"/>
    <w:rsid w:val="00717C8C"/>
    <w:rsid w:val="00720775"/>
    <w:rsid w:val="007226F7"/>
    <w:rsid w:val="00724C48"/>
    <w:rsid w:val="007258FF"/>
    <w:rsid w:val="00731C4E"/>
    <w:rsid w:val="007356CF"/>
    <w:rsid w:val="00735B87"/>
    <w:rsid w:val="00737995"/>
    <w:rsid w:val="007424B9"/>
    <w:rsid w:val="0074644C"/>
    <w:rsid w:val="00750095"/>
    <w:rsid w:val="00750DED"/>
    <w:rsid w:val="00753955"/>
    <w:rsid w:val="00756D53"/>
    <w:rsid w:val="00761603"/>
    <w:rsid w:val="00765A4E"/>
    <w:rsid w:val="00767409"/>
    <w:rsid w:val="00773127"/>
    <w:rsid w:val="00773D44"/>
    <w:rsid w:val="007754E4"/>
    <w:rsid w:val="00775BCB"/>
    <w:rsid w:val="00777CC9"/>
    <w:rsid w:val="00787DAA"/>
    <w:rsid w:val="0079022C"/>
    <w:rsid w:val="00795323"/>
    <w:rsid w:val="0079685A"/>
    <w:rsid w:val="007A00F2"/>
    <w:rsid w:val="007B4BBE"/>
    <w:rsid w:val="007B6F99"/>
    <w:rsid w:val="007C088E"/>
    <w:rsid w:val="007C2DC7"/>
    <w:rsid w:val="007C79C4"/>
    <w:rsid w:val="007E0E96"/>
    <w:rsid w:val="007E0EDE"/>
    <w:rsid w:val="007F12E6"/>
    <w:rsid w:val="007F5AED"/>
    <w:rsid w:val="007F703F"/>
    <w:rsid w:val="007F7A6A"/>
    <w:rsid w:val="00803E85"/>
    <w:rsid w:val="00806CC2"/>
    <w:rsid w:val="00814B59"/>
    <w:rsid w:val="008155AE"/>
    <w:rsid w:val="00815833"/>
    <w:rsid w:val="00815C89"/>
    <w:rsid w:val="008177F1"/>
    <w:rsid w:val="00820310"/>
    <w:rsid w:val="00827884"/>
    <w:rsid w:val="00827CFA"/>
    <w:rsid w:val="00831197"/>
    <w:rsid w:val="00834280"/>
    <w:rsid w:val="00835104"/>
    <w:rsid w:val="00835929"/>
    <w:rsid w:val="00836478"/>
    <w:rsid w:val="008439AC"/>
    <w:rsid w:val="008443AF"/>
    <w:rsid w:val="008524E3"/>
    <w:rsid w:val="008531ED"/>
    <w:rsid w:val="00853F46"/>
    <w:rsid w:val="00855186"/>
    <w:rsid w:val="00861B1B"/>
    <w:rsid w:val="00862E4E"/>
    <w:rsid w:val="00865CCF"/>
    <w:rsid w:val="0086698D"/>
    <w:rsid w:val="0087519F"/>
    <w:rsid w:val="0087759C"/>
    <w:rsid w:val="00877E3C"/>
    <w:rsid w:val="0088236C"/>
    <w:rsid w:val="0088246F"/>
    <w:rsid w:val="0089203A"/>
    <w:rsid w:val="008A0170"/>
    <w:rsid w:val="008A1E40"/>
    <w:rsid w:val="008A20F0"/>
    <w:rsid w:val="008A2AA4"/>
    <w:rsid w:val="008A2B78"/>
    <w:rsid w:val="008A2C40"/>
    <w:rsid w:val="008A668D"/>
    <w:rsid w:val="008B0011"/>
    <w:rsid w:val="008B1FF6"/>
    <w:rsid w:val="008B60C2"/>
    <w:rsid w:val="008B76E0"/>
    <w:rsid w:val="008C6843"/>
    <w:rsid w:val="008D3774"/>
    <w:rsid w:val="008D3A6E"/>
    <w:rsid w:val="008D4ECC"/>
    <w:rsid w:val="008E55CC"/>
    <w:rsid w:val="008E6EE6"/>
    <w:rsid w:val="008F0C9A"/>
    <w:rsid w:val="008F21CB"/>
    <w:rsid w:val="008F2313"/>
    <w:rsid w:val="008F7C09"/>
    <w:rsid w:val="00900E33"/>
    <w:rsid w:val="00907C4E"/>
    <w:rsid w:val="00910AD0"/>
    <w:rsid w:val="00911298"/>
    <w:rsid w:val="009125BE"/>
    <w:rsid w:val="0091343B"/>
    <w:rsid w:val="00922C31"/>
    <w:rsid w:val="0092312B"/>
    <w:rsid w:val="0093107E"/>
    <w:rsid w:val="00931F26"/>
    <w:rsid w:val="009323CC"/>
    <w:rsid w:val="009345C6"/>
    <w:rsid w:val="009357BB"/>
    <w:rsid w:val="0094280E"/>
    <w:rsid w:val="00951970"/>
    <w:rsid w:val="00955AB9"/>
    <w:rsid w:val="009640BD"/>
    <w:rsid w:val="00965FBD"/>
    <w:rsid w:val="0097412A"/>
    <w:rsid w:val="00974F1C"/>
    <w:rsid w:val="00974FA5"/>
    <w:rsid w:val="00977945"/>
    <w:rsid w:val="009801F2"/>
    <w:rsid w:val="00982B17"/>
    <w:rsid w:val="00982EB2"/>
    <w:rsid w:val="00986340"/>
    <w:rsid w:val="009927EF"/>
    <w:rsid w:val="00994A36"/>
    <w:rsid w:val="00994C55"/>
    <w:rsid w:val="0099713B"/>
    <w:rsid w:val="009A4D0B"/>
    <w:rsid w:val="009B0FB4"/>
    <w:rsid w:val="009C15E7"/>
    <w:rsid w:val="009C6AA8"/>
    <w:rsid w:val="009D13CD"/>
    <w:rsid w:val="009D2F6D"/>
    <w:rsid w:val="009F09AA"/>
    <w:rsid w:val="009F11C0"/>
    <w:rsid w:val="009F2AD1"/>
    <w:rsid w:val="009F30D6"/>
    <w:rsid w:val="009F4952"/>
    <w:rsid w:val="009F529F"/>
    <w:rsid w:val="009F6D80"/>
    <w:rsid w:val="00A01651"/>
    <w:rsid w:val="00A02EA0"/>
    <w:rsid w:val="00A03DBB"/>
    <w:rsid w:val="00A06A43"/>
    <w:rsid w:val="00A06DAD"/>
    <w:rsid w:val="00A11821"/>
    <w:rsid w:val="00A16B54"/>
    <w:rsid w:val="00A16C34"/>
    <w:rsid w:val="00A17BA4"/>
    <w:rsid w:val="00A21351"/>
    <w:rsid w:val="00A21C93"/>
    <w:rsid w:val="00A23922"/>
    <w:rsid w:val="00A3084F"/>
    <w:rsid w:val="00A31EED"/>
    <w:rsid w:val="00A34587"/>
    <w:rsid w:val="00A36E02"/>
    <w:rsid w:val="00A37599"/>
    <w:rsid w:val="00A40900"/>
    <w:rsid w:val="00A5411E"/>
    <w:rsid w:val="00A5741F"/>
    <w:rsid w:val="00A6022C"/>
    <w:rsid w:val="00A61031"/>
    <w:rsid w:val="00A62CDC"/>
    <w:rsid w:val="00A6402C"/>
    <w:rsid w:val="00A67B7E"/>
    <w:rsid w:val="00A7014B"/>
    <w:rsid w:val="00A72A9A"/>
    <w:rsid w:val="00A92EA7"/>
    <w:rsid w:val="00A95915"/>
    <w:rsid w:val="00A964F8"/>
    <w:rsid w:val="00AA00F9"/>
    <w:rsid w:val="00AA0E6B"/>
    <w:rsid w:val="00AA14D4"/>
    <w:rsid w:val="00AA7B25"/>
    <w:rsid w:val="00AB1E5B"/>
    <w:rsid w:val="00AB54CC"/>
    <w:rsid w:val="00AC0B07"/>
    <w:rsid w:val="00AC6A0F"/>
    <w:rsid w:val="00AC6E59"/>
    <w:rsid w:val="00AD384F"/>
    <w:rsid w:val="00AD3AA8"/>
    <w:rsid w:val="00AD7682"/>
    <w:rsid w:val="00AE1CFC"/>
    <w:rsid w:val="00AE381E"/>
    <w:rsid w:val="00AE43C5"/>
    <w:rsid w:val="00AE65C8"/>
    <w:rsid w:val="00AF1D8D"/>
    <w:rsid w:val="00AF2BB2"/>
    <w:rsid w:val="00AF752D"/>
    <w:rsid w:val="00B01B6B"/>
    <w:rsid w:val="00B03F6C"/>
    <w:rsid w:val="00B0401C"/>
    <w:rsid w:val="00B072AC"/>
    <w:rsid w:val="00B12F52"/>
    <w:rsid w:val="00B2038C"/>
    <w:rsid w:val="00B23837"/>
    <w:rsid w:val="00B25681"/>
    <w:rsid w:val="00B401FA"/>
    <w:rsid w:val="00B52493"/>
    <w:rsid w:val="00B56311"/>
    <w:rsid w:val="00B655AD"/>
    <w:rsid w:val="00B663BC"/>
    <w:rsid w:val="00B67105"/>
    <w:rsid w:val="00B72C01"/>
    <w:rsid w:val="00B82F70"/>
    <w:rsid w:val="00B91227"/>
    <w:rsid w:val="00B93B6E"/>
    <w:rsid w:val="00B954D3"/>
    <w:rsid w:val="00BA0D3C"/>
    <w:rsid w:val="00BA462D"/>
    <w:rsid w:val="00BA5579"/>
    <w:rsid w:val="00BB12B7"/>
    <w:rsid w:val="00BB5B87"/>
    <w:rsid w:val="00BC1ACA"/>
    <w:rsid w:val="00BC3527"/>
    <w:rsid w:val="00BC48CB"/>
    <w:rsid w:val="00BD246C"/>
    <w:rsid w:val="00BD3C5E"/>
    <w:rsid w:val="00BD51D2"/>
    <w:rsid w:val="00BD7EEF"/>
    <w:rsid w:val="00BE66EE"/>
    <w:rsid w:val="00BE7107"/>
    <w:rsid w:val="00BF164E"/>
    <w:rsid w:val="00BF42C2"/>
    <w:rsid w:val="00C024ED"/>
    <w:rsid w:val="00C0251B"/>
    <w:rsid w:val="00C07A96"/>
    <w:rsid w:val="00C13928"/>
    <w:rsid w:val="00C15BB4"/>
    <w:rsid w:val="00C15E81"/>
    <w:rsid w:val="00C17915"/>
    <w:rsid w:val="00C2235B"/>
    <w:rsid w:val="00C256CA"/>
    <w:rsid w:val="00C32892"/>
    <w:rsid w:val="00C348B0"/>
    <w:rsid w:val="00C42798"/>
    <w:rsid w:val="00C44A5F"/>
    <w:rsid w:val="00C45CAB"/>
    <w:rsid w:val="00C4657C"/>
    <w:rsid w:val="00C46F66"/>
    <w:rsid w:val="00C47306"/>
    <w:rsid w:val="00C473F8"/>
    <w:rsid w:val="00C518F8"/>
    <w:rsid w:val="00C519F2"/>
    <w:rsid w:val="00C532C1"/>
    <w:rsid w:val="00C53977"/>
    <w:rsid w:val="00C5451F"/>
    <w:rsid w:val="00C6259B"/>
    <w:rsid w:val="00C640B4"/>
    <w:rsid w:val="00C7103F"/>
    <w:rsid w:val="00C73D3C"/>
    <w:rsid w:val="00C75090"/>
    <w:rsid w:val="00C81030"/>
    <w:rsid w:val="00C8359C"/>
    <w:rsid w:val="00C84B9F"/>
    <w:rsid w:val="00CA09F5"/>
    <w:rsid w:val="00CA71BD"/>
    <w:rsid w:val="00CB50B7"/>
    <w:rsid w:val="00CC2813"/>
    <w:rsid w:val="00CC4A57"/>
    <w:rsid w:val="00CD5830"/>
    <w:rsid w:val="00CE11D9"/>
    <w:rsid w:val="00CE164C"/>
    <w:rsid w:val="00CE450F"/>
    <w:rsid w:val="00CE56E3"/>
    <w:rsid w:val="00CE6E80"/>
    <w:rsid w:val="00D01D8E"/>
    <w:rsid w:val="00D05B95"/>
    <w:rsid w:val="00D17066"/>
    <w:rsid w:val="00D20748"/>
    <w:rsid w:val="00D2104B"/>
    <w:rsid w:val="00D21C33"/>
    <w:rsid w:val="00D241B6"/>
    <w:rsid w:val="00D33718"/>
    <w:rsid w:val="00D37D05"/>
    <w:rsid w:val="00D40C06"/>
    <w:rsid w:val="00D441E6"/>
    <w:rsid w:val="00D45653"/>
    <w:rsid w:val="00D563F1"/>
    <w:rsid w:val="00D656D8"/>
    <w:rsid w:val="00D65E1A"/>
    <w:rsid w:val="00D67FAA"/>
    <w:rsid w:val="00D70308"/>
    <w:rsid w:val="00D707CB"/>
    <w:rsid w:val="00D718F3"/>
    <w:rsid w:val="00D75CF7"/>
    <w:rsid w:val="00D91B8E"/>
    <w:rsid w:val="00D945A7"/>
    <w:rsid w:val="00DA2601"/>
    <w:rsid w:val="00DA4F9B"/>
    <w:rsid w:val="00DC637E"/>
    <w:rsid w:val="00DD3721"/>
    <w:rsid w:val="00DD5F4B"/>
    <w:rsid w:val="00DE2DF7"/>
    <w:rsid w:val="00DE367E"/>
    <w:rsid w:val="00DE41B0"/>
    <w:rsid w:val="00DE495F"/>
    <w:rsid w:val="00DE56D9"/>
    <w:rsid w:val="00DE57BB"/>
    <w:rsid w:val="00DE5D06"/>
    <w:rsid w:val="00DF3236"/>
    <w:rsid w:val="00DF3B89"/>
    <w:rsid w:val="00DF67CF"/>
    <w:rsid w:val="00E00C9F"/>
    <w:rsid w:val="00E01F27"/>
    <w:rsid w:val="00E022FE"/>
    <w:rsid w:val="00E06342"/>
    <w:rsid w:val="00E06BF6"/>
    <w:rsid w:val="00E131F9"/>
    <w:rsid w:val="00E14A3F"/>
    <w:rsid w:val="00E14DDF"/>
    <w:rsid w:val="00E177AB"/>
    <w:rsid w:val="00E20CB0"/>
    <w:rsid w:val="00E26511"/>
    <w:rsid w:val="00E3370B"/>
    <w:rsid w:val="00E3775D"/>
    <w:rsid w:val="00E41338"/>
    <w:rsid w:val="00E51396"/>
    <w:rsid w:val="00E55F41"/>
    <w:rsid w:val="00E56F4E"/>
    <w:rsid w:val="00E633D6"/>
    <w:rsid w:val="00E72421"/>
    <w:rsid w:val="00E725DA"/>
    <w:rsid w:val="00E7432D"/>
    <w:rsid w:val="00E80A68"/>
    <w:rsid w:val="00E80F75"/>
    <w:rsid w:val="00E83962"/>
    <w:rsid w:val="00E95DD8"/>
    <w:rsid w:val="00E9746F"/>
    <w:rsid w:val="00EA5D5C"/>
    <w:rsid w:val="00EB036B"/>
    <w:rsid w:val="00EB1160"/>
    <w:rsid w:val="00EB6BBF"/>
    <w:rsid w:val="00EC14A7"/>
    <w:rsid w:val="00EC1929"/>
    <w:rsid w:val="00EC23B8"/>
    <w:rsid w:val="00EC2AC6"/>
    <w:rsid w:val="00ED194A"/>
    <w:rsid w:val="00ED2A96"/>
    <w:rsid w:val="00ED3631"/>
    <w:rsid w:val="00ED36E4"/>
    <w:rsid w:val="00EE0A0B"/>
    <w:rsid w:val="00EE6E3C"/>
    <w:rsid w:val="00EE7428"/>
    <w:rsid w:val="00EF11D8"/>
    <w:rsid w:val="00EF1946"/>
    <w:rsid w:val="00EF48C1"/>
    <w:rsid w:val="00F01650"/>
    <w:rsid w:val="00F0244F"/>
    <w:rsid w:val="00F046DF"/>
    <w:rsid w:val="00F13A84"/>
    <w:rsid w:val="00F14ED6"/>
    <w:rsid w:val="00F17818"/>
    <w:rsid w:val="00F27ABF"/>
    <w:rsid w:val="00F3141D"/>
    <w:rsid w:val="00F348E5"/>
    <w:rsid w:val="00F34B47"/>
    <w:rsid w:val="00F34F57"/>
    <w:rsid w:val="00F35CA4"/>
    <w:rsid w:val="00F41523"/>
    <w:rsid w:val="00F43886"/>
    <w:rsid w:val="00F46D03"/>
    <w:rsid w:val="00F53ABC"/>
    <w:rsid w:val="00F5544D"/>
    <w:rsid w:val="00F637F1"/>
    <w:rsid w:val="00F655DC"/>
    <w:rsid w:val="00F664FE"/>
    <w:rsid w:val="00F73C90"/>
    <w:rsid w:val="00F75A6F"/>
    <w:rsid w:val="00F75D07"/>
    <w:rsid w:val="00F77DB6"/>
    <w:rsid w:val="00F91FA6"/>
    <w:rsid w:val="00FA2123"/>
    <w:rsid w:val="00FA4406"/>
    <w:rsid w:val="00FB0979"/>
    <w:rsid w:val="00FC0760"/>
    <w:rsid w:val="00FC6196"/>
    <w:rsid w:val="00FD0322"/>
    <w:rsid w:val="00FD26CF"/>
    <w:rsid w:val="00FD32EB"/>
    <w:rsid w:val="00FD623B"/>
    <w:rsid w:val="00FE0949"/>
    <w:rsid w:val="00FE1877"/>
    <w:rsid w:val="00FE24AC"/>
    <w:rsid w:val="00FE6C50"/>
    <w:rsid w:val="00FF1EDB"/>
    <w:rsid w:val="00FF20BD"/>
    <w:rsid w:val="00FF493E"/>
    <w:rsid w:val="00FF50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>
      <o:colormenu v:ext="edit" fillcolor="none" strokecolor="#c00000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HTML Preformatted" w:uiPriority="99"/>
    <w:lsdException w:name="No List" w:uiPriority="99"/>
    <w:lsdException w:name="Balloon Text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B25681"/>
    <w:pPr>
      <w:widowControl w:val="0"/>
      <w:autoSpaceDE w:val="0"/>
      <w:autoSpaceDN w:val="0"/>
      <w:adjustRightInd w:val="0"/>
      <w:ind w:firstLine="567"/>
      <w:jc w:val="both"/>
    </w:pPr>
    <w:rPr>
      <w:sz w:val="24"/>
      <w:szCs w:val="24"/>
    </w:rPr>
  </w:style>
  <w:style w:type="paragraph" w:styleId="10">
    <w:name w:val="heading 1"/>
    <w:basedOn w:val="a0"/>
    <w:next w:val="a0"/>
    <w:link w:val="11"/>
    <w:qFormat/>
    <w:rsid w:val="00B25681"/>
    <w:pPr>
      <w:keepNext/>
      <w:autoSpaceDE/>
      <w:autoSpaceDN/>
      <w:adjustRightInd/>
      <w:spacing w:before="240" w:after="120"/>
      <w:ind w:left="567" w:firstLine="0"/>
      <w:outlineLvl w:val="0"/>
    </w:pPr>
    <w:rPr>
      <w:b/>
      <w:iCs/>
      <w:szCs w:val="20"/>
    </w:rPr>
  </w:style>
  <w:style w:type="paragraph" w:styleId="2">
    <w:name w:val="heading 2"/>
    <w:basedOn w:val="a0"/>
    <w:next w:val="a0"/>
    <w:link w:val="20"/>
    <w:uiPriority w:val="9"/>
    <w:qFormat/>
    <w:rsid w:val="00D656D8"/>
    <w:pPr>
      <w:keepNext/>
      <w:autoSpaceDE/>
      <w:autoSpaceDN/>
      <w:adjustRightInd/>
      <w:ind w:firstLine="400"/>
      <w:outlineLvl w:val="1"/>
    </w:pPr>
    <w:rPr>
      <w:b/>
      <w:bCs/>
      <w:i/>
      <w:szCs w:val="20"/>
    </w:rPr>
  </w:style>
  <w:style w:type="paragraph" w:styleId="3">
    <w:name w:val="heading 3"/>
    <w:basedOn w:val="a0"/>
    <w:next w:val="a0"/>
    <w:link w:val="30"/>
    <w:qFormat/>
    <w:rsid w:val="000D0836"/>
    <w:pPr>
      <w:keepNext/>
      <w:widowControl/>
      <w:suppressAutoHyphens/>
      <w:autoSpaceDE/>
      <w:autoSpaceDN/>
      <w:adjustRightInd/>
      <w:spacing w:before="60" w:after="60"/>
      <w:ind w:firstLine="0"/>
      <w:jc w:val="center"/>
      <w:outlineLvl w:val="2"/>
    </w:pPr>
    <w:rPr>
      <w:rFonts w:cs="Arial"/>
      <w:bCs/>
      <w:i/>
      <w:sz w:val="20"/>
      <w:szCs w:val="26"/>
    </w:rPr>
  </w:style>
  <w:style w:type="paragraph" w:styleId="4">
    <w:name w:val="heading 4"/>
    <w:basedOn w:val="a0"/>
    <w:next w:val="a0"/>
    <w:link w:val="40"/>
    <w:qFormat/>
    <w:rsid w:val="00552BD5"/>
    <w:pPr>
      <w:keepNext/>
      <w:widowControl/>
      <w:autoSpaceDE/>
      <w:autoSpaceDN/>
      <w:adjustRightInd/>
      <w:ind w:firstLine="0"/>
      <w:jc w:val="right"/>
      <w:outlineLvl w:val="3"/>
    </w:pPr>
    <w:rPr>
      <w:i/>
      <w:sz w:val="20"/>
    </w:rPr>
  </w:style>
  <w:style w:type="paragraph" w:styleId="5">
    <w:name w:val="heading 5"/>
    <w:basedOn w:val="a0"/>
    <w:next w:val="a0"/>
    <w:link w:val="50"/>
    <w:qFormat/>
    <w:rsid w:val="00552BD5"/>
    <w:pPr>
      <w:widowControl/>
      <w:autoSpaceDE/>
      <w:autoSpaceDN/>
      <w:adjustRightInd/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7">
    <w:name w:val="heading 7"/>
    <w:basedOn w:val="a0"/>
    <w:next w:val="a0"/>
    <w:link w:val="70"/>
    <w:qFormat/>
    <w:rsid w:val="00552BD5"/>
    <w:pPr>
      <w:widowControl/>
      <w:numPr>
        <w:ilvl w:val="6"/>
        <w:numId w:val="3"/>
      </w:numPr>
      <w:autoSpaceDE/>
      <w:autoSpaceDN/>
      <w:adjustRightInd/>
      <w:spacing w:before="240" w:after="60"/>
      <w:outlineLvl w:val="6"/>
    </w:pPr>
    <w:rPr>
      <w:sz w:val="20"/>
    </w:rPr>
  </w:style>
  <w:style w:type="paragraph" w:styleId="8">
    <w:name w:val="heading 8"/>
    <w:basedOn w:val="a0"/>
    <w:next w:val="a0"/>
    <w:link w:val="80"/>
    <w:qFormat/>
    <w:rsid w:val="00552BD5"/>
    <w:pPr>
      <w:widowControl/>
      <w:numPr>
        <w:ilvl w:val="7"/>
        <w:numId w:val="3"/>
      </w:numPr>
      <w:autoSpaceDE/>
      <w:autoSpaceDN/>
      <w:adjustRightInd/>
      <w:spacing w:before="240" w:after="60"/>
      <w:outlineLvl w:val="7"/>
    </w:pPr>
    <w:rPr>
      <w:i/>
      <w:sz w:val="20"/>
    </w:rPr>
  </w:style>
  <w:style w:type="paragraph" w:styleId="9">
    <w:name w:val="heading 9"/>
    <w:basedOn w:val="a0"/>
    <w:next w:val="a0"/>
    <w:link w:val="90"/>
    <w:qFormat/>
    <w:rsid w:val="00552BD5"/>
    <w:pPr>
      <w:widowControl/>
      <w:numPr>
        <w:ilvl w:val="8"/>
        <w:numId w:val="3"/>
      </w:numPr>
      <w:autoSpaceDE/>
      <w:autoSpaceDN/>
      <w:adjustRightInd/>
      <w:spacing w:before="240" w:after="60"/>
      <w:outlineLvl w:val="8"/>
    </w:pPr>
    <w:rPr>
      <w:i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0"/>
    <w:rsid w:val="00552BD5"/>
    <w:rPr>
      <w:b/>
      <w:iCs/>
      <w:sz w:val="24"/>
    </w:rPr>
  </w:style>
  <w:style w:type="character" w:customStyle="1" w:styleId="20">
    <w:name w:val="Заголовок 2 Знак"/>
    <w:basedOn w:val="a1"/>
    <w:link w:val="2"/>
    <w:uiPriority w:val="9"/>
    <w:rsid w:val="00552BD5"/>
    <w:rPr>
      <w:b/>
      <w:bCs/>
      <w:i/>
      <w:sz w:val="24"/>
    </w:rPr>
  </w:style>
  <w:style w:type="character" w:customStyle="1" w:styleId="30">
    <w:name w:val="Заголовок 3 Знак"/>
    <w:basedOn w:val="a1"/>
    <w:link w:val="3"/>
    <w:rsid w:val="000D0836"/>
    <w:rPr>
      <w:rFonts w:cs="Arial"/>
      <w:bCs/>
      <w:i/>
      <w:szCs w:val="26"/>
    </w:rPr>
  </w:style>
  <w:style w:type="character" w:customStyle="1" w:styleId="40">
    <w:name w:val="Заголовок 4 Знак"/>
    <w:basedOn w:val="a1"/>
    <w:link w:val="4"/>
    <w:rsid w:val="00552BD5"/>
    <w:rPr>
      <w:i/>
      <w:szCs w:val="24"/>
    </w:rPr>
  </w:style>
  <w:style w:type="character" w:customStyle="1" w:styleId="50">
    <w:name w:val="Заголовок 5 Знак"/>
    <w:basedOn w:val="a1"/>
    <w:link w:val="5"/>
    <w:rsid w:val="00552BD5"/>
    <w:rPr>
      <w:b/>
      <w:bCs/>
      <w:i/>
      <w:iCs/>
      <w:sz w:val="26"/>
      <w:szCs w:val="26"/>
    </w:rPr>
  </w:style>
  <w:style w:type="character" w:customStyle="1" w:styleId="70">
    <w:name w:val="Заголовок 7 Знак"/>
    <w:basedOn w:val="a1"/>
    <w:link w:val="7"/>
    <w:rsid w:val="00552BD5"/>
    <w:rPr>
      <w:szCs w:val="24"/>
    </w:rPr>
  </w:style>
  <w:style w:type="character" w:customStyle="1" w:styleId="80">
    <w:name w:val="Заголовок 8 Знак"/>
    <w:basedOn w:val="a1"/>
    <w:link w:val="8"/>
    <w:rsid w:val="00552BD5"/>
    <w:rPr>
      <w:i/>
      <w:szCs w:val="24"/>
    </w:rPr>
  </w:style>
  <w:style w:type="character" w:customStyle="1" w:styleId="90">
    <w:name w:val="Заголовок 9 Знак"/>
    <w:basedOn w:val="a1"/>
    <w:link w:val="9"/>
    <w:rsid w:val="00552BD5"/>
    <w:rPr>
      <w:i/>
      <w:szCs w:val="24"/>
    </w:rPr>
  </w:style>
  <w:style w:type="paragraph" w:customStyle="1" w:styleId="Style1">
    <w:name w:val="Style1"/>
    <w:basedOn w:val="a0"/>
    <w:rsid w:val="00F17818"/>
  </w:style>
  <w:style w:type="paragraph" w:customStyle="1" w:styleId="Style2">
    <w:name w:val="Style2"/>
    <w:basedOn w:val="a0"/>
    <w:rsid w:val="00F17818"/>
  </w:style>
  <w:style w:type="paragraph" w:customStyle="1" w:styleId="Style3">
    <w:name w:val="Style3"/>
    <w:basedOn w:val="a0"/>
    <w:rsid w:val="00F17818"/>
  </w:style>
  <w:style w:type="paragraph" w:customStyle="1" w:styleId="Style4">
    <w:name w:val="Style4"/>
    <w:basedOn w:val="a0"/>
    <w:rsid w:val="00F17818"/>
  </w:style>
  <w:style w:type="paragraph" w:customStyle="1" w:styleId="Style5">
    <w:name w:val="Style5"/>
    <w:basedOn w:val="a0"/>
    <w:rsid w:val="00F17818"/>
  </w:style>
  <w:style w:type="paragraph" w:customStyle="1" w:styleId="Style6">
    <w:name w:val="Style6"/>
    <w:basedOn w:val="a0"/>
    <w:rsid w:val="00F17818"/>
  </w:style>
  <w:style w:type="paragraph" w:customStyle="1" w:styleId="Style7">
    <w:name w:val="Style7"/>
    <w:basedOn w:val="a0"/>
    <w:rsid w:val="00F17818"/>
  </w:style>
  <w:style w:type="paragraph" w:customStyle="1" w:styleId="Style8">
    <w:name w:val="Style8"/>
    <w:basedOn w:val="a0"/>
    <w:rsid w:val="00F17818"/>
  </w:style>
  <w:style w:type="character" w:customStyle="1" w:styleId="FontStyle11">
    <w:name w:val="Font Style11"/>
    <w:basedOn w:val="a1"/>
    <w:rsid w:val="00F17818"/>
    <w:rPr>
      <w:rFonts w:ascii="Times New Roman" w:hAnsi="Times New Roman" w:cs="Times New Roman"/>
      <w:sz w:val="10"/>
      <w:szCs w:val="10"/>
    </w:rPr>
  </w:style>
  <w:style w:type="character" w:customStyle="1" w:styleId="FontStyle12">
    <w:name w:val="Font Style12"/>
    <w:basedOn w:val="a1"/>
    <w:rsid w:val="00F17818"/>
    <w:rPr>
      <w:rFonts w:ascii="Georgia" w:hAnsi="Georgia" w:cs="Georgia"/>
      <w:b/>
      <w:bCs/>
      <w:sz w:val="12"/>
      <w:szCs w:val="12"/>
    </w:rPr>
  </w:style>
  <w:style w:type="character" w:customStyle="1" w:styleId="FontStyle13">
    <w:name w:val="Font Style13"/>
    <w:basedOn w:val="a1"/>
    <w:rsid w:val="00F17818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14">
    <w:name w:val="Font Style14"/>
    <w:basedOn w:val="a1"/>
    <w:rsid w:val="00F17818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basedOn w:val="a1"/>
    <w:rsid w:val="00F17818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6">
    <w:name w:val="Font Style16"/>
    <w:basedOn w:val="a1"/>
    <w:rsid w:val="00F17818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basedOn w:val="a1"/>
    <w:rsid w:val="00F17818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basedOn w:val="a1"/>
    <w:rsid w:val="00F178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19">
    <w:name w:val="Font Style19"/>
    <w:basedOn w:val="a1"/>
    <w:rsid w:val="00F17818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20">
    <w:name w:val="Font Style20"/>
    <w:basedOn w:val="a1"/>
    <w:rsid w:val="00F17818"/>
    <w:rPr>
      <w:rFonts w:ascii="Georgia" w:hAnsi="Georgia" w:cs="Georgia"/>
      <w:sz w:val="12"/>
      <w:szCs w:val="12"/>
    </w:rPr>
  </w:style>
  <w:style w:type="character" w:customStyle="1" w:styleId="FontStyle21">
    <w:name w:val="Font Style21"/>
    <w:basedOn w:val="a1"/>
    <w:rsid w:val="00F17818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basedOn w:val="a1"/>
    <w:rsid w:val="00F17818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basedOn w:val="a1"/>
    <w:rsid w:val="00F17818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4">
    <w:name w:val="Font Style24"/>
    <w:basedOn w:val="a1"/>
    <w:rsid w:val="00F178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5">
    <w:name w:val="Font Style25"/>
    <w:basedOn w:val="a1"/>
    <w:rsid w:val="00F17818"/>
    <w:rPr>
      <w:rFonts w:ascii="Times New Roman" w:hAnsi="Times New Roman" w:cs="Times New Roman"/>
      <w:i/>
      <w:iCs/>
      <w:sz w:val="12"/>
      <w:szCs w:val="12"/>
    </w:rPr>
  </w:style>
  <w:style w:type="paragraph" w:customStyle="1" w:styleId="Style9">
    <w:name w:val="Style9"/>
    <w:basedOn w:val="a0"/>
    <w:rsid w:val="007754E4"/>
  </w:style>
  <w:style w:type="paragraph" w:customStyle="1" w:styleId="Style10">
    <w:name w:val="Style10"/>
    <w:basedOn w:val="a0"/>
    <w:rsid w:val="007754E4"/>
  </w:style>
  <w:style w:type="paragraph" w:customStyle="1" w:styleId="Style11">
    <w:name w:val="Style11"/>
    <w:basedOn w:val="a0"/>
    <w:rsid w:val="007754E4"/>
  </w:style>
  <w:style w:type="paragraph" w:customStyle="1" w:styleId="Style12">
    <w:name w:val="Style12"/>
    <w:basedOn w:val="a0"/>
    <w:rsid w:val="007754E4"/>
  </w:style>
  <w:style w:type="paragraph" w:customStyle="1" w:styleId="Style13">
    <w:name w:val="Style13"/>
    <w:basedOn w:val="a0"/>
    <w:rsid w:val="007754E4"/>
  </w:style>
  <w:style w:type="paragraph" w:customStyle="1" w:styleId="Style14">
    <w:name w:val="Style14"/>
    <w:basedOn w:val="a0"/>
    <w:rsid w:val="007754E4"/>
  </w:style>
  <w:style w:type="paragraph" w:customStyle="1" w:styleId="Style15">
    <w:name w:val="Style15"/>
    <w:basedOn w:val="a0"/>
    <w:rsid w:val="007754E4"/>
  </w:style>
  <w:style w:type="paragraph" w:customStyle="1" w:styleId="Style16">
    <w:name w:val="Style16"/>
    <w:basedOn w:val="a0"/>
    <w:rsid w:val="007754E4"/>
  </w:style>
  <w:style w:type="paragraph" w:customStyle="1" w:styleId="Style17">
    <w:name w:val="Style17"/>
    <w:basedOn w:val="a0"/>
    <w:rsid w:val="007754E4"/>
  </w:style>
  <w:style w:type="paragraph" w:customStyle="1" w:styleId="Style18">
    <w:name w:val="Style18"/>
    <w:basedOn w:val="a0"/>
    <w:rsid w:val="007754E4"/>
  </w:style>
  <w:style w:type="paragraph" w:customStyle="1" w:styleId="Style19">
    <w:name w:val="Style19"/>
    <w:basedOn w:val="a0"/>
    <w:rsid w:val="007754E4"/>
  </w:style>
  <w:style w:type="character" w:customStyle="1" w:styleId="FontStyle26">
    <w:name w:val="Font Style26"/>
    <w:basedOn w:val="a1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7">
    <w:name w:val="Font Style27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8">
    <w:name w:val="Font Style28"/>
    <w:basedOn w:val="a1"/>
    <w:rsid w:val="007754E4"/>
    <w:rPr>
      <w:rFonts w:ascii="Constantia" w:hAnsi="Constantia" w:cs="Constantia"/>
      <w:b/>
      <w:bCs/>
      <w:smallCaps/>
      <w:sz w:val="10"/>
      <w:szCs w:val="10"/>
    </w:rPr>
  </w:style>
  <w:style w:type="character" w:customStyle="1" w:styleId="FontStyle29">
    <w:name w:val="Font Style29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0">
    <w:name w:val="Font Style30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1">
    <w:name w:val="Font Style31"/>
    <w:basedOn w:val="a1"/>
    <w:rsid w:val="007754E4"/>
    <w:rPr>
      <w:rFonts w:ascii="Georgia" w:hAnsi="Georgia" w:cs="Georgia"/>
      <w:sz w:val="12"/>
      <w:szCs w:val="12"/>
    </w:rPr>
  </w:style>
  <w:style w:type="character" w:customStyle="1" w:styleId="FontStyle32">
    <w:name w:val="Font Style32"/>
    <w:basedOn w:val="a1"/>
    <w:rsid w:val="007754E4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33">
    <w:name w:val="Font Style33"/>
    <w:basedOn w:val="a1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basedOn w:val="a1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5">
    <w:name w:val="Font Style35"/>
    <w:basedOn w:val="a1"/>
    <w:rsid w:val="007754E4"/>
    <w:rPr>
      <w:rFonts w:ascii="Times New Roman" w:hAnsi="Times New Roman" w:cs="Times New Roman"/>
      <w:smallCaps/>
      <w:sz w:val="12"/>
      <w:szCs w:val="12"/>
    </w:rPr>
  </w:style>
  <w:style w:type="character" w:customStyle="1" w:styleId="FontStyle36">
    <w:name w:val="Font Style36"/>
    <w:basedOn w:val="a1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7">
    <w:name w:val="Font Style37"/>
    <w:basedOn w:val="a1"/>
    <w:rsid w:val="007754E4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38">
    <w:name w:val="Font Style38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9">
    <w:name w:val="Font Style39"/>
    <w:basedOn w:val="a1"/>
    <w:rsid w:val="007754E4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40">
    <w:name w:val="Font Style40"/>
    <w:basedOn w:val="a1"/>
    <w:rsid w:val="007754E4"/>
    <w:rPr>
      <w:rFonts w:ascii="Times New Roman" w:hAnsi="Times New Roman" w:cs="Times New Roman"/>
      <w:i/>
      <w:iCs/>
      <w:sz w:val="12"/>
      <w:szCs w:val="12"/>
    </w:rPr>
  </w:style>
  <w:style w:type="paragraph" w:customStyle="1" w:styleId="Style20">
    <w:name w:val="Style20"/>
    <w:basedOn w:val="a0"/>
    <w:rsid w:val="007754E4"/>
  </w:style>
  <w:style w:type="paragraph" w:customStyle="1" w:styleId="Style21">
    <w:name w:val="Style21"/>
    <w:basedOn w:val="a0"/>
    <w:rsid w:val="007754E4"/>
  </w:style>
  <w:style w:type="paragraph" w:customStyle="1" w:styleId="Style22">
    <w:name w:val="Style22"/>
    <w:basedOn w:val="a0"/>
    <w:rsid w:val="007754E4"/>
  </w:style>
  <w:style w:type="paragraph" w:customStyle="1" w:styleId="Style23">
    <w:name w:val="Style23"/>
    <w:basedOn w:val="a0"/>
    <w:rsid w:val="007754E4"/>
  </w:style>
  <w:style w:type="paragraph" w:customStyle="1" w:styleId="Style24">
    <w:name w:val="Style24"/>
    <w:basedOn w:val="a0"/>
    <w:rsid w:val="007754E4"/>
  </w:style>
  <w:style w:type="character" w:customStyle="1" w:styleId="FontStyle41">
    <w:name w:val="Font Style41"/>
    <w:basedOn w:val="a1"/>
    <w:rsid w:val="007754E4"/>
    <w:rPr>
      <w:rFonts w:ascii="Tahoma" w:hAnsi="Tahoma" w:cs="Tahoma"/>
      <w:sz w:val="22"/>
      <w:szCs w:val="22"/>
    </w:rPr>
  </w:style>
  <w:style w:type="character" w:customStyle="1" w:styleId="FontStyle42">
    <w:name w:val="Font Style42"/>
    <w:basedOn w:val="a1"/>
    <w:rsid w:val="007754E4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43">
    <w:name w:val="Font Style43"/>
    <w:basedOn w:val="a1"/>
    <w:rsid w:val="007754E4"/>
    <w:rPr>
      <w:rFonts w:ascii="Courier New" w:hAnsi="Courier New" w:cs="Courier New"/>
      <w:b/>
      <w:bCs/>
      <w:i/>
      <w:iCs/>
      <w:sz w:val="12"/>
      <w:szCs w:val="12"/>
    </w:rPr>
  </w:style>
  <w:style w:type="character" w:customStyle="1" w:styleId="FontStyle44">
    <w:name w:val="Font Style44"/>
    <w:basedOn w:val="a1"/>
    <w:rsid w:val="007754E4"/>
    <w:rPr>
      <w:rFonts w:ascii="Times New Roman" w:hAnsi="Times New Roman" w:cs="Times New Roman"/>
      <w:b/>
      <w:bCs/>
      <w:sz w:val="42"/>
      <w:szCs w:val="42"/>
    </w:rPr>
  </w:style>
  <w:style w:type="paragraph" w:customStyle="1" w:styleId="Style25">
    <w:name w:val="Style25"/>
    <w:basedOn w:val="a0"/>
    <w:rsid w:val="007754E4"/>
  </w:style>
  <w:style w:type="paragraph" w:customStyle="1" w:styleId="Style26">
    <w:name w:val="Style26"/>
    <w:basedOn w:val="a0"/>
    <w:rsid w:val="007754E4"/>
  </w:style>
  <w:style w:type="paragraph" w:customStyle="1" w:styleId="Style27">
    <w:name w:val="Style27"/>
    <w:basedOn w:val="a0"/>
    <w:rsid w:val="007754E4"/>
  </w:style>
  <w:style w:type="paragraph" w:customStyle="1" w:styleId="Style28">
    <w:name w:val="Style28"/>
    <w:basedOn w:val="a0"/>
    <w:rsid w:val="007754E4"/>
  </w:style>
  <w:style w:type="paragraph" w:customStyle="1" w:styleId="Style29">
    <w:name w:val="Style29"/>
    <w:basedOn w:val="a0"/>
    <w:rsid w:val="007754E4"/>
  </w:style>
  <w:style w:type="paragraph" w:customStyle="1" w:styleId="Style30">
    <w:name w:val="Style30"/>
    <w:basedOn w:val="a0"/>
    <w:rsid w:val="007754E4"/>
  </w:style>
  <w:style w:type="paragraph" w:customStyle="1" w:styleId="Style31">
    <w:name w:val="Style31"/>
    <w:basedOn w:val="a0"/>
    <w:rsid w:val="007754E4"/>
  </w:style>
  <w:style w:type="paragraph" w:customStyle="1" w:styleId="Style32">
    <w:name w:val="Style32"/>
    <w:basedOn w:val="a0"/>
    <w:rsid w:val="007754E4"/>
  </w:style>
  <w:style w:type="paragraph" w:customStyle="1" w:styleId="Style33">
    <w:name w:val="Style33"/>
    <w:basedOn w:val="a0"/>
    <w:rsid w:val="007754E4"/>
  </w:style>
  <w:style w:type="paragraph" w:customStyle="1" w:styleId="Style34">
    <w:name w:val="Style34"/>
    <w:basedOn w:val="a0"/>
    <w:rsid w:val="007754E4"/>
  </w:style>
  <w:style w:type="paragraph" w:customStyle="1" w:styleId="Style35">
    <w:name w:val="Style35"/>
    <w:basedOn w:val="a0"/>
    <w:rsid w:val="007754E4"/>
  </w:style>
  <w:style w:type="character" w:customStyle="1" w:styleId="FontStyle45">
    <w:name w:val="Font Style45"/>
    <w:basedOn w:val="a1"/>
    <w:rsid w:val="007754E4"/>
    <w:rPr>
      <w:rFonts w:ascii="Times New Roman" w:hAnsi="Times New Roman" w:cs="Times New Roman"/>
      <w:i/>
      <w:iCs/>
      <w:spacing w:val="10"/>
      <w:sz w:val="16"/>
      <w:szCs w:val="16"/>
    </w:rPr>
  </w:style>
  <w:style w:type="character" w:customStyle="1" w:styleId="FontStyle46">
    <w:name w:val="Font Style46"/>
    <w:basedOn w:val="a1"/>
    <w:rsid w:val="007754E4"/>
    <w:rPr>
      <w:rFonts w:ascii="Constantia" w:hAnsi="Constantia" w:cs="Constantia"/>
      <w:sz w:val="14"/>
      <w:szCs w:val="14"/>
    </w:rPr>
  </w:style>
  <w:style w:type="character" w:customStyle="1" w:styleId="FontStyle47">
    <w:name w:val="Font Style47"/>
    <w:basedOn w:val="a1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48">
    <w:name w:val="Font Style48"/>
    <w:basedOn w:val="a1"/>
    <w:rsid w:val="007754E4"/>
    <w:rPr>
      <w:rFonts w:ascii="Times New Roman" w:hAnsi="Times New Roman" w:cs="Times New Roman"/>
      <w:b/>
      <w:bCs/>
      <w:spacing w:val="-20"/>
      <w:sz w:val="32"/>
      <w:szCs w:val="32"/>
    </w:rPr>
  </w:style>
  <w:style w:type="character" w:customStyle="1" w:styleId="FontStyle49">
    <w:name w:val="Font Style49"/>
    <w:basedOn w:val="a1"/>
    <w:rsid w:val="007754E4"/>
    <w:rPr>
      <w:rFonts w:ascii="Times New Roman" w:hAnsi="Times New Roman" w:cs="Times New Roman"/>
      <w:i/>
      <w:iCs/>
      <w:w w:val="50"/>
      <w:sz w:val="42"/>
      <w:szCs w:val="42"/>
    </w:rPr>
  </w:style>
  <w:style w:type="character" w:customStyle="1" w:styleId="FontStyle50">
    <w:name w:val="Font Style50"/>
    <w:basedOn w:val="a1"/>
    <w:rsid w:val="007754E4"/>
    <w:rPr>
      <w:rFonts w:ascii="Times New Roman" w:hAnsi="Times New Roman" w:cs="Times New Roman"/>
      <w:sz w:val="14"/>
      <w:szCs w:val="14"/>
    </w:rPr>
  </w:style>
  <w:style w:type="character" w:customStyle="1" w:styleId="FontStyle51">
    <w:name w:val="Font Style51"/>
    <w:basedOn w:val="a1"/>
    <w:rsid w:val="007754E4"/>
    <w:rPr>
      <w:rFonts w:ascii="Times New Roman" w:hAnsi="Times New Roman" w:cs="Times New Roman"/>
      <w:sz w:val="16"/>
      <w:szCs w:val="16"/>
    </w:rPr>
  </w:style>
  <w:style w:type="character" w:customStyle="1" w:styleId="FontStyle52">
    <w:name w:val="Font Style52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53">
    <w:name w:val="Font Style53"/>
    <w:basedOn w:val="a1"/>
    <w:rsid w:val="007754E4"/>
    <w:rPr>
      <w:rFonts w:ascii="Times New Roman" w:hAnsi="Times New Roman" w:cs="Times New Roman"/>
      <w:spacing w:val="-10"/>
      <w:sz w:val="14"/>
      <w:szCs w:val="14"/>
    </w:rPr>
  </w:style>
  <w:style w:type="character" w:customStyle="1" w:styleId="FontStyle54">
    <w:name w:val="Font Style54"/>
    <w:basedOn w:val="a1"/>
    <w:rsid w:val="007754E4"/>
    <w:rPr>
      <w:rFonts w:ascii="Times New Roman" w:hAnsi="Times New Roman" w:cs="Times New Roman"/>
      <w:sz w:val="22"/>
      <w:szCs w:val="22"/>
    </w:rPr>
  </w:style>
  <w:style w:type="character" w:customStyle="1" w:styleId="FontStyle55">
    <w:name w:val="Font Style55"/>
    <w:basedOn w:val="a1"/>
    <w:rsid w:val="007754E4"/>
    <w:rPr>
      <w:rFonts w:ascii="Times New Roman" w:hAnsi="Times New Roman" w:cs="Times New Roman"/>
      <w:sz w:val="42"/>
      <w:szCs w:val="42"/>
    </w:rPr>
  </w:style>
  <w:style w:type="character" w:customStyle="1" w:styleId="FontStyle56">
    <w:name w:val="Font Style56"/>
    <w:basedOn w:val="a1"/>
    <w:rsid w:val="007754E4"/>
    <w:rPr>
      <w:rFonts w:ascii="Times New Roman" w:hAnsi="Times New Roman" w:cs="Times New Roman"/>
      <w:i/>
      <w:iCs/>
      <w:sz w:val="16"/>
      <w:szCs w:val="16"/>
    </w:rPr>
  </w:style>
  <w:style w:type="character" w:customStyle="1" w:styleId="FontStyle57">
    <w:name w:val="Font Style57"/>
    <w:basedOn w:val="a1"/>
    <w:rsid w:val="007754E4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basedOn w:val="a1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9">
    <w:name w:val="Font Style59"/>
    <w:basedOn w:val="a1"/>
    <w:rsid w:val="007754E4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0">
    <w:name w:val="Font Style60"/>
    <w:basedOn w:val="a1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paragraph" w:styleId="a4">
    <w:name w:val="footer"/>
    <w:basedOn w:val="a0"/>
    <w:link w:val="a5"/>
    <w:uiPriority w:val="99"/>
    <w:rsid w:val="0087519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1"/>
    <w:link w:val="a4"/>
    <w:uiPriority w:val="99"/>
    <w:rsid w:val="00552BD5"/>
    <w:rPr>
      <w:sz w:val="24"/>
      <w:szCs w:val="24"/>
    </w:rPr>
  </w:style>
  <w:style w:type="character" w:styleId="a6">
    <w:name w:val="page number"/>
    <w:basedOn w:val="a1"/>
    <w:rsid w:val="0087519F"/>
  </w:style>
  <w:style w:type="table" w:styleId="a7">
    <w:name w:val="Table Grid"/>
    <w:basedOn w:val="a2"/>
    <w:uiPriority w:val="39"/>
    <w:rsid w:val="00B56311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1">
    <w:name w:val="заголовок 2"/>
    <w:basedOn w:val="a0"/>
    <w:next w:val="a0"/>
    <w:rsid w:val="00D656D8"/>
    <w:pPr>
      <w:keepNext/>
      <w:autoSpaceDE/>
      <w:autoSpaceDN/>
      <w:adjustRightInd/>
      <w:ind w:firstLine="400"/>
      <w:outlineLvl w:val="1"/>
    </w:pPr>
    <w:rPr>
      <w:rFonts w:cs="Arial"/>
      <w:szCs w:val="28"/>
    </w:rPr>
  </w:style>
  <w:style w:type="paragraph" w:customStyle="1" w:styleId="Style77">
    <w:name w:val="Style77"/>
    <w:basedOn w:val="a0"/>
    <w:rsid w:val="00152163"/>
  </w:style>
  <w:style w:type="character" w:customStyle="1" w:styleId="FontStyle278">
    <w:name w:val="Font Style278"/>
    <w:basedOn w:val="a1"/>
    <w:rsid w:val="00152163"/>
    <w:rPr>
      <w:rFonts w:ascii="Times New Roman" w:hAnsi="Times New Roman" w:cs="Times New Roman"/>
      <w:sz w:val="20"/>
      <w:szCs w:val="20"/>
    </w:rPr>
  </w:style>
  <w:style w:type="paragraph" w:customStyle="1" w:styleId="Style55">
    <w:name w:val="Style55"/>
    <w:basedOn w:val="a0"/>
    <w:rsid w:val="00D67FAA"/>
  </w:style>
  <w:style w:type="paragraph" w:customStyle="1" w:styleId="Style63">
    <w:name w:val="Style63"/>
    <w:basedOn w:val="a0"/>
    <w:rsid w:val="00D67FAA"/>
  </w:style>
  <w:style w:type="paragraph" w:customStyle="1" w:styleId="Style70">
    <w:name w:val="Style70"/>
    <w:basedOn w:val="a0"/>
    <w:rsid w:val="00D67FAA"/>
  </w:style>
  <w:style w:type="paragraph" w:customStyle="1" w:styleId="Style79">
    <w:name w:val="Style79"/>
    <w:basedOn w:val="a0"/>
    <w:rsid w:val="00D67FAA"/>
  </w:style>
  <w:style w:type="paragraph" w:customStyle="1" w:styleId="Style80">
    <w:name w:val="Style80"/>
    <w:basedOn w:val="a0"/>
    <w:rsid w:val="00D67FAA"/>
  </w:style>
  <w:style w:type="paragraph" w:customStyle="1" w:styleId="Style85">
    <w:name w:val="Style85"/>
    <w:basedOn w:val="a0"/>
    <w:rsid w:val="00D67FAA"/>
  </w:style>
  <w:style w:type="paragraph" w:customStyle="1" w:styleId="Style89">
    <w:name w:val="Style89"/>
    <w:basedOn w:val="a0"/>
    <w:rsid w:val="00D67FAA"/>
  </w:style>
  <w:style w:type="paragraph" w:customStyle="1" w:styleId="Style113">
    <w:name w:val="Style113"/>
    <w:basedOn w:val="a0"/>
    <w:rsid w:val="00D67FAA"/>
  </w:style>
  <w:style w:type="paragraph" w:customStyle="1" w:styleId="Style114">
    <w:name w:val="Style114"/>
    <w:basedOn w:val="a0"/>
    <w:rsid w:val="00D67FAA"/>
  </w:style>
  <w:style w:type="paragraph" w:customStyle="1" w:styleId="Style116">
    <w:name w:val="Style116"/>
    <w:basedOn w:val="a0"/>
    <w:rsid w:val="00D67FAA"/>
  </w:style>
  <w:style w:type="character" w:customStyle="1" w:styleId="FontStyle258">
    <w:name w:val="Font Style258"/>
    <w:basedOn w:val="a1"/>
    <w:rsid w:val="00D67FAA"/>
    <w:rPr>
      <w:rFonts w:ascii="Times New Roman" w:hAnsi="Times New Roman" w:cs="Times New Roman"/>
      <w:b/>
      <w:bCs/>
      <w:spacing w:val="-10"/>
      <w:sz w:val="14"/>
      <w:szCs w:val="14"/>
    </w:rPr>
  </w:style>
  <w:style w:type="character" w:customStyle="1" w:styleId="FontStyle276">
    <w:name w:val="Font Style276"/>
    <w:basedOn w:val="a1"/>
    <w:rsid w:val="00D67FAA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277">
    <w:name w:val="Font Style277"/>
    <w:basedOn w:val="a1"/>
    <w:rsid w:val="00D67FAA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79">
    <w:name w:val="Font Style279"/>
    <w:basedOn w:val="a1"/>
    <w:rsid w:val="00D67FAA"/>
    <w:rPr>
      <w:rFonts w:ascii="Georgia" w:hAnsi="Georgia" w:cs="Georgia"/>
      <w:b/>
      <w:bCs/>
      <w:spacing w:val="-10"/>
      <w:sz w:val="10"/>
      <w:szCs w:val="10"/>
    </w:rPr>
  </w:style>
  <w:style w:type="character" w:customStyle="1" w:styleId="FontStyle280">
    <w:name w:val="Font Style280"/>
    <w:basedOn w:val="a1"/>
    <w:rsid w:val="00D67FAA"/>
    <w:rPr>
      <w:rFonts w:ascii="Times New Roman" w:hAnsi="Times New Roman" w:cs="Times New Roman"/>
      <w:sz w:val="36"/>
      <w:szCs w:val="36"/>
    </w:rPr>
  </w:style>
  <w:style w:type="character" w:customStyle="1" w:styleId="FontStyle281">
    <w:name w:val="Font Style281"/>
    <w:basedOn w:val="a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character" w:customStyle="1" w:styleId="FontStyle282">
    <w:name w:val="Font Style282"/>
    <w:basedOn w:val="a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paragraph" w:customStyle="1" w:styleId="ConsPlusTitle">
    <w:name w:val="ConsPlusTitle"/>
    <w:rsid w:val="00FB0979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styleId="a8">
    <w:name w:val="Body Text Indent"/>
    <w:basedOn w:val="a0"/>
    <w:link w:val="a9"/>
    <w:rsid w:val="00E51396"/>
    <w:pPr>
      <w:widowControl/>
      <w:autoSpaceDE/>
      <w:autoSpaceDN/>
      <w:adjustRightInd/>
      <w:ind w:firstLine="709"/>
    </w:pPr>
    <w:rPr>
      <w:i/>
      <w:iCs/>
    </w:rPr>
  </w:style>
  <w:style w:type="character" w:customStyle="1" w:styleId="a9">
    <w:name w:val="Основной текст с отступом Знак"/>
    <w:basedOn w:val="a1"/>
    <w:link w:val="a8"/>
    <w:rsid w:val="00E51396"/>
    <w:rPr>
      <w:i/>
      <w:iCs/>
      <w:sz w:val="24"/>
      <w:szCs w:val="24"/>
    </w:rPr>
  </w:style>
  <w:style w:type="character" w:styleId="aa">
    <w:name w:val="Emphasis"/>
    <w:basedOn w:val="a1"/>
    <w:uiPriority w:val="20"/>
    <w:qFormat/>
    <w:rsid w:val="00E51396"/>
    <w:rPr>
      <w:i/>
      <w:iCs/>
    </w:rPr>
  </w:style>
  <w:style w:type="paragraph" w:styleId="ab">
    <w:name w:val="Balloon Text"/>
    <w:basedOn w:val="a0"/>
    <w:link w:val="ac"/>
    <w:uiPriority w:val="99"/>
    <w:rsid w:val="002637CD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rsid w:val="00552BD5"/>
    <w:rPr>
      <w:rFonts w:ascii="Tahoma" w:hAnsi="Tahoma" w:cs="Tahoma"/>
      <w:sz w:val="16"/>
      <w:szCs w:val="16"/>
    </w:rPr>
  </w:style>
  <w:style w:type="paragraph" w:styleId="ad">
    <w:name w:val="header"/>
    <w:aliases w:val=" Знак"/>
    <w:basedOn w:val="a0"/>
    <w:link w:val="ae"/>
    <w:rsid w:val="00153190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aliases w:val=" Знак Знак"/>
    <w:basedOn w:val="a1"/>
    <w:link w:val="ad"/>
    <w:rsid w:val="00153190"/>
    <w:rPr>
      <w:sz w:val="24"/>
      <w:szCs w:val="24"/>
    </w:rPr>
  </w:style>
  <w:style w:type="character" w:styleId="af">
    <w:name w:val="annotation reference"/>
    <w:basedOn w:val="a1"/>
    <w:rsid w:val="00E41338"/>
    <w:rPr>
      <w:sz w:val="16"/>
      <w:szCs w:val="16"/>
    </w:rPr>
  </w:style>
  <w:style w:type="paragraph" w:styleId="af0">
    <w:name w:val="annotation text"/>
    <w:basedOn w:val="a0"/>
    <w:link w:val="af1"/>
    <w:rsid w:val="00E41338"/>
    <w:rPr>
      <w:sz w:val="20"/>
      <w:szCs w:val="20"/>
    </w:rPr>
  </w:style>
  <w:style w:type="character" w:customStyle="1" w:styleId="af1">
    <w:name w:val="Текст примечания Знак"/>
    <w:basedOn w:val="a1"/>
    <w:link w:val="af0"/>
    <w:rsid w:val="00E41338"/>
  </w:style>
  <w:style w:type="paragraph" w:styleId="af2">
    <w:name w:val="annotation subject"/>
    <w:basedOn w:val="af0"/>
    <w:next w:val="af0"/>
    <w:link w:val="af3"/>
    <w:rsid w:val="00E41338"/>
    <w:rPr>
      <w:b/>
      <w:bCs/>
    </w:rPr>
  </w:style>
  <w:style w:type="character" w:customStyle="1" w:styleId="af3">
    <w:name w:val="Тема примечания Знак"/>
    <w:basedOn w:val="af1"/>
    <w:link w:val="af2"/>
    <w:rsid w:val="00E41338"/>
    <w:rPr>
      <w:b/>
      <w:bCs/>
    </w:rPr>
  </w:style>
  <w:style w:type="paragraph" w:styleId="af4">
    <w:name w:val="footnote text"/>
    <w:basedOn w:val="a0"/>
    <w:link w:val="af5"/>
    <w:rsid w:val="00AA0E6B"/>
    <w:rPr>
      <w:sz w:val="20"/>
      <w:szCs w:val="20"/>
    </w:rPr>
  </w:style>
  <w:style w:type="character" w:customStyle="1" w:styleId="af5">
    <w:name w:val="Текст сноски Знак"/>
    <w:basedOn w:val="a1"/>
    <w:link w:val="af4"/>
    <w:rsid w:val="00AA0E6B"/>
  </w:style>
  <w:style w:type="character" w:styleId="af6">
    <w:name w:val="footnote reference"/>
    <w:basedOn w:val="a1"/>
    <w:rsid w:val="00AA0E6B"/>
    <w:rPr>
      <w:vertAlign w:val="superscript"/>
    </w:rPr>
  </w:style>
  <w:style w:type="paragraph" w:customStyle="1" w:styleId="12">
    <w:name w:val="Обычный1"/>
    <w:rsid w:val="006912D1"/>
    <w:pPr>
      <w:widowControl w:val="0"/>
      <w:spacing w:before="60" w:line="260" w:lineRule="auto"/>
      <w:ind w:firstLine="680"/>
      <w:jc w:val="both"/>
    </w:pPr>
    <w:rPr>
      <w:snapToGrid w:val="0"/>
      <w:sz w:val="22"/>
    </w:rPr>
  </w:style>
  <w:style w:type="paragraph" w:styleId="af7">
    <w:name w:val="List Paragraph"/>
    <w:basedOn w:val="a0"/>
    <w:uiPriority w:val="34"/>
    <w:qFormat/>
    <w:rsid w:val="00E20CB0"/>
    <w:pPr>
      <w:widowControl/>
      <w:autoSpaceDE/>
      <w:autoSpaceDN/>
      <w:adjustRightInd/>
      <w:spacing w:line="276" w:lineRule="auto"/>
      <w:ind w:left="720" w:firstLine="709"/>
      <w:contextualSpacing/>
    </w:pPr>
    <w:rPr>
      <w:rFonts w:eastAsia="Calibri"/>
      <w:szCs w:val="22"/>
      <w:lang w:val="en-US" w:eastAsia="en-US"/>
    </w:rPr>
  </w:style>
  <w:style w:type="paragraph" w:styleId="22">
    <w:name w:val="Body Text 2"/>
    <w:basedOn w:val="a0"/>
    <w:link w:val="23"/>
    <w:rsid w:val="00FF493E"/>
    <w:pPr>
      <w:widowControl/>
      <w:autoSpaceDE/>
      <w:autoSpaceDN/>
      <w:adjustRightInd/>
      <w:spacing w:after="120" w:line="480" w:lineRule="auto"/>
      <w:ind w:firstLine="0"/>
      <w:jc w:val="left"/>
    </w:pPr>
  </w:style>
  <w:style w:type="character" w:customStyle="1" w:styleId="23">
    <w:name w:val="Основной текст 2 Знак"/>
    <w:basedOn w:val="a1"/>
    <w:link w:val="22"/>
    <w:rsid w:val="00FF493E"/>
    <w:rPr>
      <w:sz w:val="24"/>
      <w:szCs w:val="24"/>
    </w:rPr>
  </w:style>
  <w:style w:type="paragraph" w:styleId="24">
    <w:name w:val="Body Text Indent 2"/>
    <w:basedOn w:val="a0"/>
    <w:link w:val="25"/>
    <w:rsid w:val="00386487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1"/>
    <w:link w:val="24"/>
    <w:rsid w:val="00386487"/>
    <w:rPr>
      <w:sz w:val="24"/>
      <w:szCs w:val="24"/>
    </w:rPr>
  </w:style>
  <w:style w:type="paragraph" w:styleId="af8">
    <w:name w:val="Normal (Web)"/>
    <w:basedOn w:val="a0"/>
    <w:uiPriority w:val="99"/>
    <w:rsid w:val="00386487"/>
    <w:pPr>
      <w:widowControl/>
      <w:autoSpaceDE/>
      <w:autoSpaceDN/>
      <w:adjustRightInd/>
      <w:spacing w:before="100" w:beforeAutospacing="1" w:after="100" w:afterAutospacing="1" w:line="360" w:lineRule="auto"/>
    </w:pPr>
    <w:rPr>
      <w:sz w:val="20"/>
    </w:rPr>
  </w:style>
  <w:style w:type="paragraph" w:styleId="af9">
    <w:name w:val="Subtitle"/>
    <w:basedOn w:val="a0"/>
    <w:link w:val="afa"/>
    <w:qFormat/>
    <w:rsid w:val="00386487"/>
    <w:pPr>
      <w:widowControl/>
      <w:autoSpaceDE/>
      <w:autoSpaceDN/>
      <w:adjustRightInd/>
      <w:spacing w:before="60" w:after="60" w:line="360" w:lineRule="auto"/>
      <w:ind w:left="567" w:firstLine="0"/>
      <w:jc w:val="left"/>
    </w:pPr>
    <w:rPr>
      <w:b/>
      <w:bCs/>
      <w:sz w:val="20"/>
    </w:rPr>
  </w:style>
  <w:style w:type="character" w:customStyle="1" w:styleId="afa">
    <w:name w:val="Подзаголовок Знак"/>
    <w:basedOn w:val="a1"/>
    <w:link w:val="af9"/>
    <w:rsid w:val="00386487"/>
    <w:rPr>
      <w:b/>
      <w:bCs/>
      <w:szCs w:val="24"/>
    </w:rPr>
  </w:style>
  <w:style w:type="character" w:customStyle="1" w:styleId="apple-converted-space">
    <w:name w:val="apple-converted-space"/>
    <w:basedOn w:val="a1"/>
    <w:rsid w:val="005154A1"/>
  </w:style>
  <w:style w:type="character" w:customStyle="1" w:styleId="butback">
    <w:name w:val="butback"/>
    <w:basedOn w:val="a1"/>
    <w:rsid w:val="005154A1"/>
  </w:style>
  <w:style w:type="character" w:customStyle="1" w:styleId="submenu-table">
    <w:name w:val="submenu-table"/>
    <w:basedOn w:val="a1"/>
    <w:rsid w:val="005154A1"/>
  </w:style>
  <w:style w:type="paragraph" w:customStyle="1" w:styleId="0">
    <w:name w:val="Обычный 0"/>
    <w:basedOn w:val="a0"/>
    <w:link w:val="00"/>
    <w:rsid w:val="00033C83"/>
    <w:pPr>
      <w:widowControl/>
      <w:autoSpaceDE/>
      <w:autoSpaceDN/>
      <w:adjustRightInd/>
      <w:ind w:firstLine="0"/>
    </w:pPr>
    <w:rPr>
      <w:sz w:val="20"/>
    </w:rPr>
  </w:style>
  <w:style w:type="character" w:customStyle="1" w:styleId="00">
    <w:name w:val="Обычный 0 Знак"/>
    <w:basedOn w:val="a1"/>
    <w:link w:val="0"/>
    <w:rsid w:val="00033C83"/>
    <w:rPr>
      <w:szCs w:val="24"/>
    </w:rPr>
  </w:style>
  <w:style w:type="paragraph" w:customStyle="1" w:styleId="afb">
    <w:name w:val="Центр"/>
    <w:basedOn w:val="a0"/>
    <w:next w:val="a0"/>
    <w:link w:val="afc"/>
    <w:rsid w:val="00033C83"/>
    <w:pPr>
      <w:widowControl/>
      <w:autoSpaceDE/>
      <w:autoSpaceDN/>
      <w:adjustRightInd/>
      <w:ind w:firstLine="0"/>
      <w:jc w:val="center"/>
    </w:pPr>
    <w:rPr>
      <w:i/>
      <w:sz w:val="20"/>
    </w:rPr>
  </w:style>
  <w:style w:type="character" w:customStyle="1" w:styleId="afc">
    <w:name w:val="Центр Знак"/>
    <w:link w:val="afb"/>
    <w:rsid w:val="00033C83"/>
    <w:rPr>
      <w:i/>
      <w:szCs w:val="24"/>
    </w:rPr>
  </w:style>
  <w:style w:type="paragraph" w:styleId="afd">
    <w:name w:val="Body Text"/>
    <w:basedOn w:val="a0"/>
    <w:link w:val="afe"/>
    <w:unhideWhenUsed/>
    <w:rsid w:val="00552BD5"/>
    <w:pPr>
      <w:widowControl/>
      <w:autoSpaceDE/>
      <w:autoSpaceDN/>
      <w:adjustRightInd/>
      <w:spacing w:after="120"/>
    </w:pPr>
    <w:rPr>
      <w:sz w:val="20"/>
    </w:rPr>
  </w:style>
  <w:style w:type="character" w:customStyle="1" w:styleId="afe">
    <w:name w:val="Основной текст Знак"/>
    <w:basedOn w:val="a1"/>
    <w:link w:val="afd"/>
    <w:rsid w:val="00552BD5"/>
    <w:rPr>
      <w:szCs w:val="24"/>
    </w:rPr>
  </w:style>
  <w:style w:type="character" w:styleId="aff">
    <w:name w:val="Hyperlink"/>
    <w:basedOn w:val="a1"/>
    <w:uiPriority w:val="99"/>
    <w:unhideWhenUsed/>
    <w:rsid w:val="00552BD5"/>
    <w:rPr>
      <w:color w:val="0000FF"/>
      <w:u w:val="single"/>
    </w:rPr>
  </w:style>
  <w:style w:type="paragraph" w:customStyle="1" w:styleId="aff0">
    <w:name w:val="Таблица"/>
    <w:basedOn w:val="a0"/>
    <w:rsid w:val="00552BD5"/>
    <w:pPr>
      <w:widowControl/>
      <w:jc w:val="right"/>
    </w:pPr>
    <w:rPr>
      <w:sz w:val="20"/>
      <w:szCs w:val="16"/>
    </w:rPr>
  </w:style>
  <w:style w:type="paragraph" w:customStyle="1" w:styleId="aff1">
    <w:name w:val="Рисунок"/>
    <w:basedOn w:val="a0"/>
    <w:link w:val="aff2"/>
    <w:qFormat/>
    <w:rsid w:val="00552BD5"/>
    <w:pPr>
      <w:widowControl/>
      <w:autoSpaceDE/>
      <w:autoSpaceDN/>
      <w:adjustRightInd/>
      <w:ind w:firstLine="0"/>
      <w:jc w:val="center"/>
    </w:pPr>
    <w:rPr>
      <w:i/>
      <w:sz w:val="20"/>
    </w:rPr>
  </w:style>
  <w:style w:type="character" w:customStyle="1" w:styleId="aff2">
    <w:name w:val="Рисунок Знак"/>
    <w:link w:val="aff1"/>
    <w:locked/>
    <w:rsid w:val="00552BD5"/>
    <w:rPr>
      <w:i/>
      <w:szCs w:val="24"/>
    </w:rPr>
  </w:style>
  <w:style w:type="paragraph" w:customStyle="1" w:styleId="13">
    <w:name w:val="Стиль1"/>
    <w:basedOn w:val="aff3"/>
    <w:qFormat/>
    <w:rsid w:val="00552BD5"/>
  </w:style>
  <w:style w:type="paragraph" w:customStyle="1" w:styleId="aff3">
    <w:name w:val="Определение"/>
    <w:basedOn w:val="a0"/>
    <w:rsid w:val="00552BD5"/>
    <w:pPr>
      <w:widowControl/>
      <w:pBdr>
        <w:left w:val="thinThickSmallGap" w:sz="18" w:space="4" w:color="auto"/>
      </w:pBdr>
      <w:autoSpaceDE/>
      <w:autoSpaceDN/>
      <w:adjustRightInd/>
      <w:ind w:left="567" w:firstLine="0"/>
    </w:pPr>
    <w:rPr>
      <w:bCs/>
      <w:sz w:val="20"/>
    </w:rPr>
  </w:style>
  <w:style w:type="paragraph" w:customStyle="1" w:styleId="aff4">
    <w:name w:val="Информация"/>
    <w:basedOn w:val="2"/>
    <w:rsid w:val="00552BD5"/>
    <w:pPr>
      <w:keepNext w:val="0"/>
      <w:suppressAutoHyphens/>
      <w:ind w:firstLine="0"/>
      <w:jc w:val="left"/>
      <w:outlineLvl w:val="9"/>
    </w:pPr>
    <w:rPr>
      <w:rFonts w:cs="Arial"/>
      <w:iCs/>
      <w:sz w:val="20"/>
      <w:szCs w:val="28"/>
    </w:rPr>
  </w:style>
  <w:style w:type="paragraph" w:styleId="aff5">
    <w:name w:val="caption"/>
    <w:basedOn w:val="a0"/>
    <w:next w:val="a0"/>
    <w:qFormat/>
    <w:rsid w:val="00552BD5"/>
    <w:pPr>
      <w:widowControl/>
      <w:autoSpaceDE/>
      <w:autoSpaceDN/>
      <w:adjustRightInd/>
      <w:ind w:firstLine="0"/>
      <w:jc w:val="center"/>
    </w:pPr>
    <w:rPr>
      <w:sz w:val="20"/>
      <w:szCs w:val="20"/>
    </w:rPr>
  </w:style>
  <w:style w:type="paragraph" w:styleId="aff6">
    <w:name w:val="Document Map"/>
    <w:basedOn w:val="a0"/>
    <w:link w:val="aff7"/>
    <w:rsid w:val="00552BD5"/>
    <w:pPr>
      <w:widowControl/>
      <w:autoSpaceDE/>
      <w:autoSpaceDN/>
      <w:adjustRightInd/>
    </w:pPr>
    <w:rPr>
      <w:rFonts w:ascii="Tahoma" w:hAnsi="Tahoma" w:cs="Tahoma"/>
      <w:sz w:val="16"/>
      <w:szCs w:val="16"/>
    </w:rPr>
  </w:style>
  <w:style w:type="character" w:customStyle="1" w:styleId="aff7">
    <w:name w:val="Схема документа Знак"/>
    <w:basedOn w:val="a1"/>
    <w:link w:val="aff6"/>
    <w:rsid w:val="00552BD5"/>
    <w:rPr>
      <w:rFonts w:ascii="Tahoma" w:hAnsi="Tahoma" w:cs="Tahoma"/>
      <w:sz w:val="16"/>
      <w:szCs w:val="16"/>
    </w:rPr>
  </w:style>
  <w:style w:type="paragraph" w:styleId="aff8">
    <w:name w:val="Title"/>
    <w:basedOn w:val="a0"/>
    <w:link w:val="aff9"/>
    <w:qFormat/>
    <w:rsid w:val="00552BD5"/>
    <w:pPr>
      <w:widowControl/>
      <w:autoSpaceDE/>
      <w:autoSpaceDN/>
      <w:adjustRightInd/>
      <w:ind w:firstLine="0"/>
      <w:jc w:val="center"/>
    </w:pPr>
    <w:rPr>
      <w:sz w:val="20"/>
      <w:szCs w:val="20"/>
    </w:rPr>
  </w:style>
  <w:style w:type="character" w:customStyle="1" w:styleId="aff9">
    <w:name w:val="Название Знак"/>
    <w:basedOn w:val="a1"/>
    <w:link w:val="aff8"/>
    <w:rsid w:val="00552BD5"/>
  </w:style>
  <w:style w:type="character" w:styleId="affa">
    <w:name w:val="Strong"/>
    <w:basedOn w:val="a1"/>
    <w:uiPriority w:val="22"/>
    <w:qFormat/>
    <w:rsid w:val="00552BD5"/>
    <w:rPr>
      <w:b/>
      <w:bCs/>
    </w:rPr>
  </w:style>
  <w:style w:type="paragraph" w:styleId="14">
    <w:name w:val="toc 1"/>
    <w:basedOn w:val="a0"/>
    <w:next w:val="a0"/>
    <w:autoRedefine/>
    <w:uiPriority w:val="39"/>
    <w:rsid w:val="00552BD5"/>
    <w:pPr>
      <w:widowControl/>
      <w:tabs>
        <w:tab w:val="right" w:leader="dot" w:pos="6804"/>
      </w:tabs>
      <w:autoSpaceDE/>
      <w:autoSpaceDN/>
      <w:adjustRightInd/>
      <w:ind w:firstLine="0"/>
      <w:jc w:val="left"/>
    </w:pPr>
    <w:rPr>
      <w:b/>
      <w:noProof/>
      <w:sz w:val="20"/>
      <w:szCs w:val="20"/>
    </w:rPr>
  </w:style>
  <w:style w:type="paragraph" w:styleId="26">
    <w:name w:val="toc 2"/>
    <w:basedOn w:val="a0"/>
    <w:next w:val="a0"/>
    <w:autoRedefine/>
    <w:uiPriority w:val="39"/>
    <w:rsid w:val="00552BD5"/>
    <w:pPr>
      <w:widowControl/>
      <w:tabs>
        <w:tab w:val="left" w:pos="709"/>
        <w:tab w:val="right" w:leader="dot" w:pos="6804"/>
      </w:tabs>
      <w:autoSpaceDE/>
      <w:autoSpaceDN/>
      <w:adjustRightInd/>
      <w:ind w:left="426" w:firstLine="0"/>
      <w:jc w:val="left"/>
    </w:pPr>
    <w:rPr>
      <w:noProof/>
      <w:sz w:val="20"/>
      <w:szCs w:val="20"/>
    </w:rPr>
  </w:style>
  <w:style w:type="paragraph" w:styleId="31">
    <w:name w:val="toc 3"/>
    <w:basedOn w:val="a0"/>
    <w:next w:val="a0"/>
    <w:autoRedefine/>
    <w:uiPriority w:val="39"/>
    <w:rsid w:val="00552BD5"/>
    <w:pPr>
      <w:widowControl/>
      <w:tabs>
        <w:tab w:val="right" w:leader="dot" w:pos="6804"/>
      </w:tabs>
      <w:autoSpaceDE/>
      <w:autoSpaceDN/>
      <w:adjustRightInd/>
      <w:ind w:left="1276" w:hanging="567"/>
      <w:jc w:val="left"/>
    </w:pPr>
    <w:rPr>
      <w:sz w:val="20"/>
    </w:rPr>
  </w:style>
  <w:style w:type="paragraph" w:customStyle="1" w:styleId="1">
    <w:name w:val="Список1"/>
    <w:basedOn w:val="a0"/>
    <w:rsid w:val="00552BD5"/>
    <w:pPr>
      <w:widowControl/>
      <w:numPr>
        <w:numId w:val="2"/>
      </w:numPr>
      <w:autoSpaceDE/>
      <w:autoSpaceDN/>
      <w:adjustRightInd/>
    </w:pPr>
    <w:rPr>
      <w:snapToGrid w:val="0"/>
      <w:sz w:val="20"/>
      <w:szCs w:val="20"/>
    </w:rPr>
  </w:style>
  <w:style w:type="paragraph" w:customStyle="1" w:styleId="affb">
    <w:name w:val="Эпиграф"/>
    <w:basedOn w:val="a0"/>
    <w:rsid w:val="00552BD5"/>
    <w:pPr>
      <w:widowControl/>
      <w:spacing w:before="60" w:after="60"/>
      <w:ind w:left="1474" w:firstLine="0"/>
      <w:jc w:val="right"/>
    </w:pPr>
    <w:rPr>
      <w:rFonts w:cs="Arial"/>
      <w:i/>
      <w:sz w:val="20"/>
      <w:szCs w:val="18"/>
    </w:rPr>
  </w:style>
  <w:style w:type="paragraph" w:styleId="41">
    <w:name w:val="toc 4"/>
    <w:basedOn w:val="a0"/>
    <w:next w:val="a0"/>
    <w:autoRedefine/>
    <w:rsid w:val="00552BD5"/>
    <w:pPr>
      <w:widowControl/>
      <w:autoSpaceDE/>
      <w:autoSpaceDN/>
      <w:adjustRightInd/>
      <w:ind w:left="600"/>
    </w:pPr>
    <w:rPr>
      <w:sz w:val="20"/>
    </w:rPr>
  </w:style>
  <w:style w:type="paragraph" w:customStyle="1" w:styleId="affc">
    <w:name w:val="Листинг"/>
    <w:basedOn w:val="a0"/>
    <w:next w:val="a0"/>
    <w:rsid w:val="00552BD5"/>
    <w:pPr>
      <w:widowControl/>
      <w:autoSpaceDE/>
      <w:autoSpaceDN/>
      <w:adjustRightInd/>
    </w:pPr>
    <w:rPr>
      <w:i/>
      <w:iCs/>
      <w:sz w:val="18"/>
      <w:szCs w:val="18"/>
    </w:rPr>
  </w:style>
  <w:style w:type="paragraph" w:customStyle="1" w:styleId="-">
    <w:name w:val="Указание-Задание"/>
    <w:basedOn w:val="a0"/>
    <w:next w:val="a0"/>
    <w:rsid w:val="00552BD5"/>
    <w:pPr>
      <w:keepNext/>
      <w:widowControl/>
      <w:autoSpaceDE/>
      <w:autoSpaceDN/>
      <w:adjustRightInd/>
      <w:spacing w:before="60" w:after="60"/>
      <w:ind w:firstLine="0"/>
      <w:jc w:val="left"/>
    </w:pPr>
    <w:rPr>
      <w:i/>
      <w:sz w:val="20"/>
      <w:szCs w:val="20"/>
    </w:rPr>
  </w:style>
  <w:style w:type="paragraph" w:customStyle="1" w:styleId="affd">
    <w:name w:val="Программа"/>
    <w:basedOn w:val="a0"/>
    <w:rsid w:val="00552BD5"/>
    <w:pPr>
      <w:widowControl/>
      <w:numPr>
        <w:ilvl w:val="12"/>
      </w:numPr>
      <w:autoSpaceDE/>
      <w:autoSpaceDN/>
      <w:adjustRightInd/>
      <w:ind w:left="284" w:firstLine="567"/>
      <w:jc w:val="left"/>
    </w:pPr>
    <w:rPr>
      <w:i/>
      <w:sz w:val="20"/>
      <w:szCs w:val="20"/>
    </w:rPr>
  </w:style>
  <w:style w:type="paragraph" w:styleId="51">
    <w:name w:val="toc 5"/>
    <w:basedOn w:val="a0"/>
    <w:next w:val="a0"/>
    <w:autoRedefine/>
    <w:rsid w:val="00552BD5"/>
    <w:pPr>
      <w:widowControl/>
      <w:autoSpaceDE/>
      <w:autoSpaceDN/>
      <w:adjustRightInd/>
      <w:ind w:left="800"/>
    </w:pPr>
    <w:rPr>
      <w:sz w:val="20"/>
    </w:rPr>
  </w:style>
  <w:style w:type="paragraph" w:customStyle="1" w:styleId="a">
    <w:name w:val="Список нум"/>
    <w:basedOn w:val="a0"/>
    <w:rsid w:val="00552BD5"/>
    <w:pPr>
      <w:widowControl/>
      <w:numPr>
        <w:numId w:val="4"/>
      </w:numPr>
      <w:autoSpaceDE/>
      <w:autoSpaceDN/>
      <w:adjustRightInd/>
      <w:spacing w:line="360" w:lineRule="auto"/>
    </w:pPr>
    <w:rPr>
      <w:sz w:val="28"/>
    </w:rPr>
  </w:style>
  <w:style w:type="paragraph" w:customStyle="1" w:styleId="affe">
    <w:name w:val="В таблице"/>
    <w:basedOn w:val="afb"/>
    <w:next w:val="a0"/>
    <w:rsid w:val="00552BD5"/>
    <w:pPr>
      <w:keepNext/>
      <w:keepLines/>
      <w:suppressAutoHyphens/>
      <w:jc w:val="left"/>
    </w:pPr>
    <w:rPr>
      <w:rFonts w:ascii="Arial" w:hAnsi="Arial"/>
      <w:i w:val="0"/>
      <w:szCs w:val="20"/>
    </w:rPr>
  </w:style>
  <w:style w:type="paragraph" w:customStyle="1" w:styleId="15">
    <w:name w:val="Название 1"/>
    <w:basedOn w:val="a0"/>
    <w:rsid w:val="00552BD5"/>
    <w:pPr>
      <w:widowControl/>
      <w:autoSpaceDE/>
      <w:autoSpaceDN/>
      <w:adjustRightInd/>
      <w:ind w:firstLine="0"/>
      <w:jc w:val="center"/>
    </w:pPr>
    <w:rPr>
      <w:i/>
      <w:sz w:val="18"/>
    </w:rPr>
  </w:style>
  <w:style w:type="paragraph" w:styleId="afff">
    <w:name w:val="endnote text"/>
    <w:basedOn w:val="a0"/>
    <w:link w:val="afff0"/>
    <w:unhideWhenUsed/>
    <w:rsid w:val="00552BD5"/>
    <w:pPr>
      <w:widowControl/>
      <w:autoSpaceDE/>
      <w:autoSpaceDN/>
      <w:adjustRightInd/>
    </w:pPr>
    <w:rPr>
      <w:sz w:val="20"/>
      <w:szCs w:val="20"/>
    </w:rPr>
  </w:style>
  <w:style w:type="character" w:customStyle="1" w:styleId="afff0">
    <w:name w:val="Текст концевой сноски Знак"/>
    <w:basedOn w:val="a1"/>
    <w:link w:val="afff"/>
    <w:rsid w:val="00552BD5"/>
  </w:style>
  <w:style w:type="character" w:styleId="afff1">
    <w:name w:val="endnote reference"/>
    <w:basedOn w:val="a1"/>
    <w:unhideWhenUsed/>
    <w:rsid w:val="00552BD5"/>
    <w:rPr>
      <w:vertAlign w:val="superscript"/>
    </w:rPr>
  </w:style>
  <w:style w:type="paragraph" w:styleId="afff2">
    <w:name w:val="TOC Heading"/>
    <w:basedOn w:val="10"/>
    <w:next w:val="a0"/>
    <w:uiPriority w:val="39"/>
    <w:unhideWhenUsed/>
    <w:qFormat/>
    <w:rsid w:val="00552BD5"/>
    <w:pPr>
      <w:keepLines/>
      <w:pageBreakBefore/>
      <w:widowControl/>
      <w:spacing w:before="480" w:after="0" w:line="276" w:lineRule="auto"/>
      <w:ind w:left="0"/>
      <w:jc w:val="left"/>
      <w:outlineLvl w:val="9"/>
    </w:pPr>
    <w:rPr>
      <w:rFonts w:ascii="Cambria" w:hAnsi="Cambria"/>
      <w:bCs/>
      <w:iCs w:val="0"/>
      <w:color w:val="365F91"/>
      <w:sz w:val="28"/>
      <w:szCs w:val="28"/>
      <w:lang w:eastAsia="en-US"/>
    </w:rPr>
  </w:style>
  <w:style w:type="paragraph" w:customStyle="1" w:styleId="afff3">
    <w:name w:val="Стиль По центру"/>
    <w:basedOn w:val="a0"/>
    <w:rsid w:val="00552BD5"/>
    <w:pPr>
      <w:widowControl/>
      <w:autoSpaceDE/>
      <w:autoSpaceDN/>
      <w:adjustRightInd/>
      <w:ind w:firstLine="0"/>
      <w:jc w:val="center"/>
    </w:pPr>
    <w:rPr>
      <w:sz w:val="20"/>
      <w:szCs w:val="20"/>
    </w:rPr>
  </w:style>
  <w:style w:type="character" w:customStyle="1" w:styleId="toctoggle">
    <w:name w:val="toctoggle"/>
    <w:basedOn w:val="a1"/>
    <w:rsid w:val="00552BD5"/>
  </w:style>
  <w:style w:type="character" w:customStyle="1" w:styleId="tocnumber">
    <w:name w:val="tocnumber"/>
    <w:basedOn w:val="a1"/>
    <w:rsid w:val="00552BD5"/>
  </w:style>
  <w:style w:type="character" w:customStyle="1" w:styleId="toctext">
    <w:name w:val="toctext"/>
    <w:basedOn w:val="a1"/>
    <w:rsid w:val="00552BD5"/>
  </w:style>
  <w:style w:type="paragraph" w:styleId="HTML">
    <w:name w:val="HTML Preformatted"/>
    <w:basedOn w:val="a0"/>
    <w:link w:val="HTML0"/>
    <w:uiPriority w:val="99"/>
    <w:unhideWhenUsed/>
    <w:rsid w:val="00552BD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552BD5"/>
    <w:rPr>
      <w:rFonts w:ascii="Courier New" w:hAnsi="Courier New" w:cs="Courier New"/>
    </w:rPr>
  </w:style>
  <w:style w:type="paragraph" w:customStyle="1" w:styleId="afff4">
    <w:name w:val="Табл.текст без отступа"/>
    <w:basedOn w:val="a0"/>
    <w:rsid w:val="00552BD5"/>
    <w:pPr>
      <w:widowControl/>
      <w:autoSpaceDE/>
      <w:autoSpaceDN/>
      <w:adjustRightInd/>
      <w:ind w:firstLine="0"/>
      <w:jc w:val="center"/>
    </w:pPr>
    <w:rPr>
      <w:color w:val="000000"/>
      <w:sz w:val="2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908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37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1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90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hyperlink" Target="http://www.mmk.ru" TargetMode="External"/><Relationship Id="rId3" Type="http://schemas.openxmlformats.org/officeDocument/2006/relationships/settings" Target="settings.xml"/><Relationship Id="rId21" Type="http://schemas.openxmlformats.org/officeDocument/2006/relationships/oleObject" Target="embeddings/oleObject1.bin"/><Relationship Id="rId34" Type="http://schemas.openxmlformats.org/officeDocument/2006/relationships/hyperlink" Target="https://www.anovikov.ru/books/mni.pdf" TargetMode="External"/><Relationship Id="rId42" Type="http://schemas.openxmlformats.org/officeDocument/2006/relationships/hyperlink" Target="http://www.microsoft.com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3.bin"/><Relationship Id="rId33" Type="http://schemas.openxmlformats.org/officeDocument/2006/relationships/image" Target="media/image17.png"/><Relationship Id="rId38" Type="http://schemas.openxmlformats.org/officeDocument/2006/relationships/hyperlink" Target="http://sps.vuz.magtu.ru/Shared%20Documents/Forms/AllItems.aspx?RootFolder=%2FShared%20Documents%2F%D0%9F%D0%BE%D0%B4%D0%B3%D0%BE%D1%82%D0%BE%D0%B2%D0%BA%D0%B0%20%D0%BA%20%D0%B0%D0%BA%D0%BA%D1%80%D0%B5%D0%B4%D0%B8%D1%82%D0%B0%D1%86%D0%B8%D0%B8%202020%2F%D0%A1%D0%B0%D0%BC%D0%BE%D0%BE%D0%B1%D1%81%D0%BB%D0%B5%D0%B4%D0%BE%D0%B2%D0%B0%D0%BD%D0%B8%D0%B5%202019%D0%B3%2F%D0%9B%D0%B8%D1%86%D0%B5%D0%BD%D0%B7%D0%B8%D0%BE%D0%BD%D0%BD%D0%BE%D0%B5%20%D0%9F%D0%9E&amp;InitialTabId=Ribbon.Document&amp;VisibilityContext=WSSTabPersistence" TargetMode="Externa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footer" Target="footer3.xml"/><Relationship Id="rId41" Type="http://schemas.openxmlformats.org/officeDocument/2006/relationships/hyperlink" Target="http://www.statsoft.ru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image" Target="media/image14.emf"/><Relationship Id="rId32" Type="http://schemas.openxmlformats.org/officeDocument/2006/relationships/image" Target="media/image16.png"/><Relationship Id="rId37" Type="http://schemas.openxmlformats.org/officeDocument/2006/relationships/hyperlink" Target="https://elibrary.ru/item.asp?id=24623046" TargetMode="External"/><Relationship Id="rId40" Type="http://schemas.openxmlformats.org/officeDocument/2006/relationships/hyperlink" Target="http://www.magtu.ru" TargetMode="External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oleObject2.bin"/><Relationship Id="rId28" Type="http://schemas.openxmlformats.org/officeDocument/2006/relationships/header" Target="header2.xml"/><Relationship Id="rId36" Type="http://schemas.openxmlformats.org/officeDocument/2006/relationships/hyperlink" Target="https://www.anovikov.ru/books/methodology_full.pdf" TargetMode="External"/><Relationship Id="rId10" Type="http://schemas.openxmlformats.org/officeDocument/2006/relationships/footer" Target="footer1.xml"/><Relationship Id="rId19" Type="http://schemas.openxmlformats.org/officeDocument/2006/relationships/image" Target="media/image11.png"/><Relationship Id="rId31" Type="http://schemas.openxmlformats.org/officeDocument/2006/relationships/hyperlink" Target="http://freemind.sourceforge.net/wiki/index.php/Download" TargetMode="External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png"/><Relationship Id="rId22" Type="http://schemas.openxmlformats.org/officeDocument/2006/relationships/image" Target="media/image13.emf"/><Relationship Id="rId27" Type="http://schemas.openxmlformats.org/officeDocument/2006/relationships/header" Target="header1.xml"/><Relationship Id="rId30" Type="http://schemas.openxmlformats.org/officeDocument/2006/relationships/footer" Target="footer4.xml"/><Relationship Id="rId35" Type="http://schemas.openxmlformats.org/officeDocument/2006/relationships/hyperlink" Target="!2018%2009.06.01%20&#1040;%20&#1052;&#1077;&#1090;&#1086;&#1076;&#1086;&#1083;&#1086;&#1075;&#1080;&#1103;....docx" TargetMode="External"/><Relationship Id="rId43" Type="http://schemas.openxmlformats.org/officeDocument/2006/relationships/hyperlink" Target="http://www.netacad.co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8</Pages>
  <Words>7098</Words>
  <Characters>40463</Characters>
  <Application>Microsoft Office Word</Application>
  <DocSecurity>0</DocSecurity>
  <Lines>337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акет рабочей программы дисциплины (модуля)_бак.,спец.,магистр.</vt:lpstr>
    </vt:vector>
  </TitlesOfParts>
  <Company/>
  <LinksUpToDate>false</LinksUpToDate>
  <CharactersWithSpaces>47467</CharactersWithSpaces>
  <SharedDoc>false</SharedDoc>
  <HLinks>
    <vt:vector size="48" baseType="variant">
      <vt:variant>
        <vt:i4>3539045</vt:i4>
      </vt:variant>
      <vt:variant>
        <vt:i4>33</vt:i4>
      </vt:variant>
      <vt:variant>
        <vt:i4>0</vt:i4>
      </vt:variant>
      <vt:variant>
        <vt:i4>5</vt:i4>
      </vt:variant>
      <vt:variant>
        <vt:lpwstr>http://www.ptc.com/</vt:lpwstr>
      </vt:variant>
      <vt:variant>
        <vt:lpwstr/>
      </vt:variant>
      <vt:variant>
        <vt:i4>6225951</vt:i4>
      </vt:variant>
      <vt:variant>
        <vt:i4>30</vt:i4>
      </vt:variant>
      <vt:variant>
        <vt:i4>0</vt:i4>
      </vt:variant>
      <vt:variant>
        <vt:i4>5</vt:i4>
      </vt:variant>
      <vt:variant>
        <vt:lpwstr>http://www.microsoft.com/</vt:lpwstr>
      </vt:variant>
      <vt:variant>
        <vt:lpwstr/>
      </vt:variant>
      <vt:variant>
        <vt:i4>7798841</vt:i4>
      </vt:variant>
      <vt:variant>
        <vt:i4>27</vt:i4>
      </vt:variant>
      <vt:variant>
        <vt:i4>0</vt:i4>
      </vt:variant>
      <vt:variant>
        <vt:i4>5</vt:i4>
      </vt:variant>
      <vt:variant>
        <vt:lpwstr>http://www.statsoft.ru/</vt:lpwstr>
      </vt:variant>
      <vt:variant>
        <vt:lpwstr/>
      </vt:variant>
      <vt:variant>
        <vt:i4>589854</vt:i4>
      </vt:variant>
      <vt:variant>
        <vt:i4>24</vt:i4>
      </vt:variant>
      <vt:variant>
        <vt:i4>0</vt:i4>
      </vt:variant>
      <vt:variant>
        <vt:i4>5</vt:i4>
      </vt:variant>
      <vt:variant>
        <vt:lpwstr>http://www.magtu.ru/</vt:lpwstr>
      </vt:variant>
      <vt:variant>
        <vt:lpwstr/>
      </vt:variant>
      <vt:variant>
        <vt:i4>720990</vt:i4>
      </vt:variant>
      <vt:variant>
        <vt:i4>21</vt:i4>
      </vt:variant>
      <vt:variant>
        <vt:i4>0</vt:i4>
      </vt:variant>
      <vt:variant>
        <vt:i4>5</vt:i4>
      </vt:variant>
      <vt:variant>
        <vt:lpwstr>http://www.creditural.ru/</vt:lpwstr>
      </vt:variant>
      <vt:variant>
        <vt:lpwstr/>
      </vt:variant>
      <vt:variant>
        <vt:i4>7340134</vt:i4>
      </vt:variant>
      <vt:variant>
        <vt:i4>18</vt:i4>
      </vt:variant>
      <vt:variant>
        <vt:i4>0</vt:i4>
      </vt:variant>
      <vt:variant>
        <vt:i4>5</vt:i4>
      </vt:variant>
      <vt:variant>
        <vt:lpwstr>http://www.mmk.ru/</vt:lpwstr>
      </vt:variant>
      <vt:variant>
        <vt:lpwstr/>
      </vt:variant>
      <vt:variant>
        <vt:i4>393246</vt:i4>
      </vt:variant>
      <vt:variant>
        <vt:i4>15</vt:i4>
      </vt:variant>
      <vt:variant>
        <vt:i4>0</vt:i4>
      </vt:variant>
      <vt:variant>
        <vt:i4>5</vt:i4>
      </vt:variant>
      <vt:variant>
        <vt:lpwstr>https://elibrary.ru/item.asp?id=24623046</vt:lpwstr>
      </vt:variant>
      <vt:variant>
        <vt:lpwstr/>
      </vt:variant>
      <vt:variant>
        <vt:i4>7995426</vt:i4>
      </vt:variant>
      <vt:variant>
        <vt:i4>9</vt:i4>
      </vt:variant>
      <vt:variant>
        <vt:i4>0</vt:i4>
      </vt:variant>
      <vt:variant>
        <vt:i4>5</vt:i4>
      </vt:variant>
      <vt:variant>
        <vt:lpwstr>http://freemind.sourceforge.net/wiki/index.php/Download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кет рабочей программы дисциплины (модуля)_бак.,спец.,магистр.</dc:title>
  <dc:creator>user</dc:creator>
  <cp:lastModifiedBy>v.ulybina</cp:lastModifiedBy>
  <cp:revision>6</cp:revision>
  <cp:lastPrinted>2018-05-21T06:19:00Z</cp:lastPrinted>
  <dcterms:created xsi:type="dcterms:W3CDTF">2018-10-15T06:23:00Z</dcterms:created>
  <dcterms:modified xsi:type="dcterms:W3CDTF">2019-10-25T04:37:00Z</dcterms:modified>
  <cp:contentStatus>Не начат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Документ</vt:lpwstr>
  </property>
  <property fmtid="{D5CDD505-2E9C-101B-9397-08002B2CF9AE}" pid="3" name="Раздел">
    <vt:lpwstr/>
  </property>
  <property fmtid="{D5CDD505-2E9C-101B-9397-08002B2CF9AE}" pid="4" name="Описание">
    <vt:lpwstr/>
  </property>
  <property fmtid="{D5CDD505-2E9C-101B-9397-08002B2CF9AE}" pid="5" name="Folder Level">
    <vt:lpwstr/>
  </property>
  <property fmtid="{D5CDD505-2E9C-101B-9397-08002B2CF9AE}" pid="6" name="_Status">
    <vt:lpwstr>Не начат</vt:lpwstr>
  </property>
  <property fmtid="{D5CDD505-2E9C-101B-9397-08002B2CF9AE}" pid="7" name="IconOverlay">
    <vt:lpwstr/>
  </property>
  <property fmtid="{D5CDD505-2E9C-101B-9397-08002B2CF9AE}" pid="8" name="Целевые аудитории">
    <vt:lpwstr/>
  </property>
  <property fmtid="{D5CDD505-2E9C-101B-9397-08002B2CF9AE}" pid="9" name="Категория документа">
    <vt:lpwstr>Без типа</vt:lpwstr>
  </property>
  <property fmtid="{D5CDD505-2E9C-101B-9397-08002B2CF9AE}" pid="10" name="_Identifier">
    <vt:lpwstr/>
  </property>
  <property fmtid="{D5CDD505-2E9C-101B-9397-08002B2CF9AE}" pid="11" name="Уровень(Общий/ВПО/СПО)">
    <vt:lpwstr>Общий</vt:lpwstr>
  </property>
  <property fmtid="{D5CDD505-2E9C-101B-9397-08002B2CF9AE}" pid="12" name="_DCDateCreated">
    <vt:lpwstr/>
  </property>
</Properties>
</file>